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464DE2" w14:textId="589DD51A" w:rsidR="008E20AC" w:rsidRDefault="008E20AC" w:rsidP="008E20AC">
      <w:pPr>
        <w:jc w:val="right"/>
        <w:rPr>
          <w:sz w:val="28"/>
        </w:rPr>
      </w:pPr>
      <w:r>
        <w:rPr>
          <w:sz w:val="28"/>
        </w:rPr>
        <w:t>Приложение №1</w:t>
      </w:r>
    </w:p>
    <w:p w14:paraId="4926B822" w14:textId="77777777" w:rsidR="00E92816" w:rsidRDefault="00E92816" w:rsidP="00E92816">
      <w:pPr>
        <w:jc w:val="center"/>
        <w:rPr>
          <w:sz w:val="28"/>
        </w:rPr>
      </w:pPr>
      <w:r w:rsidRPr="00E92816">
        <w:rPr>
          <w:sz w:val="28"/>
        </w:rPr>
        <w:t>Требуемые технические характеристики</w:t>
      </w:r>
    </w:p>
    <w:tbl>
      <w:tblPr>
        <w:tblW w:w="992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7"/>
        <w:gridCol w:w="8"/>
        <w:gridCol w:w="2646"/>
        <w:gridCol w:w="48"/>
        <w:gridCol w:w="12"/>
        <w:gridCol w:w="696"/>
        <w:gridCol w:w="1837"/>
        <w:gridCol w:w="6"/>
        <w:gridCol w:w="47"/>
        <w:gridCol w:w="3496"/>
      </w:tblGrid>
      <w:tr w:rsidR="00D82F7F" w:rsidRPr="00D82F7F" w14:paraId="690E1C99" w14:textId="77777777" w:rsidTr="00D82F7F">
        <w:tc>
          <w:tcPr>
            <w:tcW w:w="9923" w:type="dxa"/>
            <w:gridSpan w:val="10"/>
            <w:shd w:val="clear" w:color="auto" w:fill="D9D9D9"/>
          </w:tcPr>
          <w:p w14:paraId="6D72D2CE" w14:textId="77777777" w:rsidR="00D82F7F" w:rsidRPr="00D82F7F" w:rsidRDefault="00D82F7F" w:rsidP="00D82F7F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82F7F">
              <w:rPr>
                <w:b/>
              </w:rPr>
              <w:t>КЛИМАТИЧЕСКИЕ УСЛОВИЯ РАЙОНА ЭКСПЛУАТАЦИИ</w:t>
            </w:r>
          </w:p>
        </w:tc>
      </w:tr>
      <w:tr w:rsidR="00D82F7F" w:rsidRPr="00D82F7F" w14:paraId="08B8C02A" w14:textId="77777777" w:rsidTr="00D82F7F">
        <w:tc>
          <w:tcPr>
            <w:tcW w:w="1135" w:type="dxa"/>
            <w:gridSpan w:val="2"/>
            <w:shd w:val="clear" w:color="auto" w:fill="auto"/>
          </w:tcPr>
          <w:p w14:paraId="5D6C0BD9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150F5DC0" w14:textId="2874C714" w:rsidR="00D82F7F" w:rsidRPr="00D82F7F" w:rsidRDefault="00D82F7F" w:rsidP="00D82F7F">
            <w:r w:rsidRPr="00D82F7F">
              <w:t>Место расположения объекта, где установлен аппарат (город, район)</w:t>
            </w:r>
          </w:p>
        </w:tc>
        <w:tc>
          <w:tcPr>
            <w:tcW w:w="3496" w:type="dxa"/>
            <w:shd w:val="clear" w:color="auto" w:fill="auto"/>
          </w:tcPr>
          <w:p w14:paraId="098C4108" w14:textId="2AD8DF5E" w:rsidR="00D82F7F" w:rsidRPr="00D82F7F" w:rsidRDefault="00B13FE7" w:rsidP="00D82F7F">
            <w:pPr>
              <w:jc w:val="center"/>
            </w:pPr>
            <w:r>
              <w:t xml:space="preserve">Известинский </w:t>
            </w:r>
            <w:r w:rsidR="00C760DF">
              <w:t>л/у,</w:t>
            </w:r>
            <w:r>
              <w:t xml:space="preserve"> </w:t>
            </w:r>
          </w:p>
          <w:p w14:paraId="64A77ECF" w14:textId="22AC7BD1" w:rsidR="00D82F7F" w:rsidRPr="00D82F7F" w:rsidRDefault="00D82F7F" w:rsidP="00D82F7F">
            <w:pPr>
              <w:jc w:val="center"/>
            </w:pPr>
            <w:r w:rsidRPr="00D82F7F">
              <w:t>Тюменская область, Ямало-Ненецкий автономный округ, Пуровский район</w:t>
            </w:r>
          </w:p>
        </w:tc>
      </w:tr>
      <w:tr w:rsidR="00D82F7F" w:rsidRPr="00D82F7F" w14:paraId="7F2A9D6F" w14:textId="77777777" w:rsidTr="00D82F7F">
        <w:tc>
          <w:tcPr>
            <w:tcW w:w="1135" w:type="dxa"/>
            <w:gridSpan w:val="2"/>
            <w:shd w:val="clear" w:color="auto" w:fill="auto"/>
          </w:tcPr>
          <w:p w14:paraId="32B0D37D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44AE4025" w14:textId="77777777" w:rsidR="00D82F7F" w:rsidRPr="00D82F7F" w:rsidRDefault="00D82F7F" w:rsidP="00D82F7F">
            <w:r w:rsidRPr="00D82F7F">
              <w:rPr>
                <w:szCs w:val="20"/>
                <w:lang w:eastAsia="en-US"/>
              </w:rPr>
              <w:t>Средняя температура наиболее холодной пятидневки района, с обеспеченностью 92%, °С</w:t>
            </w:r>
          </w:p>
        </w:tc>
        <w:tc>
          <w:tcPr>
            <w:tcW w:w="3496" w:type="dxa"/>
            <w:shd w:val="clear" w:color="auto" w:fill="auto"/>
          </w:tcPr>
          <w:p w14:paraId="6BDFAE32" w14:textId="77777777" w:rsidR="00D82F7F" w:rsidRPr="00D82F7F" w:rsidRDefault="00D82F7F" w:rsidP="00D82F7F">
            <w:pPr>
              <w:jc w:val="center"/>
            </w:pPr>
            <w:r w:rsidRPr="00D82F7F">
              <w:t xml:space="preserve">минус </w:t>
            </w:r>
            <w:r w:rsidRPr="00D82F7F">
              <w:rPr>
                <w:szCs w:val="20"/>
                <w:lang w:eastAsia="en-US"/>
              </w:rPr>
              <w:t>47</w:t>
            </w:r>
          </w:p>
        </w:tc>
      </w:tr>
      <w:tr w:rsidR="00D82F7F" w:rsidRPr="00D82F7F" w14:paraId="30D4AC9F" w14:textId="77777777" w:rsidTr="00D82F7F">
        <w:tc>
          <w:tcPr>
            <w:tcW w:w="1135" w:type="dxa"/>
            <w:gridSpan w:val="2"/>
            <w:shd w:val="clear" w:color="auto" w:fill="auto"/>
          </w:tcPr>
          <w:p w14:paraId="20E6B379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4D7FDE15" w14:textId="77777777" w:rsidR="00D82F7F" w:rsidRPr="00D82F7F" w:rsidRDefault="00D82F7F" w:rsidP="00D82F7F">
            <w:r w:rsidRPr="00D82F7F">
              <w:rPr>
                <w:szCs w:val="20"/>
                <w:lang w:eastAsia="en-US"/>
              </w:rPr>
              <w:t>Средняя температура наиболее холодных суток, с обеспеченностью 98%, °С</w:t>
            </w:r>
          </w:p>
        </w:tc>
        <w:tc>
          <w:tcPr>
            <w:tcW w:w="3496" w:type="dxa"/>
            <w:shd w:val="clear" w:color="auto" w:fill="auto"/>
          </w:tcPr>
          <w:p w14:paraId="3D779D27" w14:textId="77777777" w:rsidR="00D82F7F" w:rsidRPr="00D82F7F" w:rsidRDefault="00D82F7F" w:rsidP="00D82F7F">
            <w:pPr>
              <w:jc w:val="center"/>
            </w:pPr>
            <w:r w:rsidRPr="00D82F7F">
              <w:rPr>
                <w:bCs/>
              </w:rPr>
              <w:t>минус 54</w:t>
            </w:r>
          </w:p>
        </w:tc>
      </w:tr>
      <w:tr w:rsidR="00D82F7F" w:rsidRPr="00D82F7F" w14:paraId="1C4C5FD2" w14:textId="77777777" w:rsidTr="00D82F7F">
        <w:tc>
          <w:tcPr>
            <w:tcW w:w="1135" w:type="dxa"/>
            <w:gridSpan w:val="2"/>
            <w:vMerge w:val="restart"/>
            <w:shd w:val="clear" w:color="auto" w:fill="auto"/>
          </w:tcPr>
          <w:p w14:paraId="69EF263A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706" w:type="dxa"/>
            <w:gridSpan w:val="3"/>
            <w:vMerge w:val="restart"/>
            <w:shd w:val="clear" w:color="auto" w:fill="auto"/>
          </w:tcPr>
          <w:p w14:paraId="169A7071" w14:textId="77777777" w:rsidR="00D82F7F" w:rsidRPr="00D82F7F" w:rsidRDefault="00D82F7F" w:rsidP="00D82F7F">
            <w:r w:rsidRPr="00D82F7F">
              <w:rPr>
                <w:szCs w:val="20"/>
                <w:lang w:eastAsia="en-US"/>
              </w:rPr>
              <w:t>Температура окружающего воздуха, °С</w:t>
            </w:r>
          </w:p>
        </w:tc>
        <w:tc>
          <w:tcPr>
            <w:tcW w:w="2586" w:type="dxa"/>
            <w:gridSpan w:val="4"/>
            <w:shd w:val="clear" w:color="auto" w:fill="auto"/>
          </w:tcPr>
          <w:p w14:paraId="3DD84BB5" w14:textId="77777777" w:rsidR="00D82F7F" w:rsidRPr="00D82F7F" w:rsidRDefault="00D82F7F" w:rsidP="00D82F7F">
            <w:pPr>
              <w:rPr>
                <w:lang w:val="en-US"/>
              </w:rPr>
            </w:pPr>
            <w:r w:rsidRPr="00D82F7F">
              <w:rPr>
                <w:lang w:val="en-US"/>
              </w:rPr>
              <w:t>min</w:t>
            </w:r>
          </w:p>
        </w:tc>
        <w:tc>
          <w:tcPr>
            <w:tcW w:w="3496" w:type="dxa"/>
            <w:shd w:val="clear" w:color="auto" w:fill="auto"/>
          </w:tcPr>
          <w:p w14:paraId="2DDD427C" w14:textId="77777777" w:rsidR="00D82F7F" w:rsidRPr="00D82F7F" w:rsidRDefault="00D82F7F" w:rsidP="00D82F7F">
            <w:pPr>
              <w:jc w:val="center"/>
              <w:rPr>
                <w:bCs/>
              </w:rPr>
            </w:pPr>
            <w:r w:rsidRPr="00D82F7F">
              <w:rPr>
                <w:bCs/>
              </w:rPr>
              <w:t>минус 55</w:t>
            </w:r>
          </w:p>
        </w:tc>
      </w:tr>
      <w:tr w:rsidR="00D82F7F" w:rsidRPr="00D82F7F" w14:paraId="6214237A" w14:textId="77777777" w:rsidTr="00D82F7F">
        <w:tc>
          <w:tcPr>
            <w:tcW w:w="1135" w:type="dxa"/>
            <w:gridSpan w:val="2"/>
            <w:vMerge/>
            <w:shd w:val="clear" w:color="auto" w:fill="auto"/>
          </w:tcPr>
          <w:p w14:paraId="3904CDC9" w14:textId="77777777" w:rsidR="00D82F7F" w:rsidRPr="00D82F7F" w:rsidRDefault="00D82F7F" w:rsidP="00D82F7F">
            <w:pPr>
              <w:ind w:right="1805"/>
            </w:pPr>
          </w:p>
        </w:tc>
        <w:tc>
          <w:tcPr>
            <w:tcW w:w="2706" w:type="dxa"/>
            <w:gridSpan w:val="3"/>
            <w:vMerge/>
            <w:shd w:val="clear" w:color="auto" w:fill="auto"/>
          </w:tcPr>
          <w:p w14:paraId="08577156" w14:textId="77777777" w:rsidR="00D82F7F" w:rsidRPr="00D82F7F" w:rsidRDefault="00D82F7F" w:rsidP="00D82F7F"/>
        </w:tc>
        <w:tc>
          <w:tcPr>
            <w:tcW w:w="2586" w:type="dxa"/>
            <w:gridSpan w:val="4"/>
            <w:shd w:val="clear" w:color="auto" w:fill="auto"/>
          </w:tcPr>
          <w:p w14:paraId="1DA3B780" w14:textId="77777777" w:rsidR="00D82F7F" w:rsidRPr="00D82F7F" w:rsidRDefault="00D82F7F" w:rsidP="00D82F7F">
            <w:pPr>
              <w:rPr>
                <w:lang w:val="en-US"/>
              </w:rPr>
            </w:pPr>
            <w:r w:rsidRPr="00D82F7F">
              <w:rPr>
                <w:lang w:val="en-US"/>
              </w:rPr>
              <w:t>max</w:t>
            </w:r>
          </w:p>
        </w:tc>
        <w:tc>
          <w:tcPr>
            <w:tcW w:w="3496" w:type="dxa"/>
            <w:shd w:val="clear" w:color="auto" w:fill="auto"/>
          </w:tcPr>
          <w:p w14:paraId="2CC37960" w14:textId="77777777" w:rsidR="00D82F7F" w:rsidRPr="00D82F7F" w:rsidRDefault="00D82F7F" w:rsidP="00D82F7F">
            <w:pPr>
              <w:jc w:val="center"/>
              <w:rPr>
                <w:bCs/>
              </w:rPr>
            </w:pPr>
            <w:r w:rsidRPr="00D82F7F">
              <w:rPr>
                <w:bCs/>
              </w:rPr>
              <w:t>плюс 36</w:t>
            </w:r>
          </w:p>
        </w:tc>
      </w:tr>
      <w:tr w:rsidR="00D82F7F" w:rsidRPr="00D82F7F" w14:paraId="21D1ADFE" w14:textId="77777777" w:rsidTr="00D82F7F">
        <w:tc>
          <w:tcPr>
            <w:tcW w:w="1135" w:type="dxa"/>
            <w:gridSpan w:val="2"/>
            <w:shd w:val="clear" w:color="auto" w:fill="auto"/>
          </w:tcPr>
          <w:p w14:paraId="39A1E3BA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12AA1956" w14:textId="77777777" w:rsidR="00D82F7F" w:rsidRPr="00D82F7F" w:rsidRDefault="00D82F7F" w:rsidP="00D82F7F">
            <w:r w:rsidRPr="00D82F7F">
              <w:rPr>
                <w:szCs w:val="20"/>
                <w:lang w:eastAsia="en-US"/>
              </w:rPr>
              <w:t>Сейсмичность района строительства по СП 14.13330.2014, не более, баллов</w:t>
            </w:r>
          </w:p>
        </w:tc>
        <w:tc>
          <w:tcPr>
            <w:tcW w:w="3496" w:type="dxa"/>
            <w:shd w:val="clear" w:color="auto" w:fill="auto"/>
          </w:tcPr>
          <w:p w14:paraId="229AA5A7" w14:textId="77777777" w:rsidR="00D82F7F" w:rsidRPr="00D82F7F" w:rsidRDefault="00D82F7F" w:rsidP="00D82F7F">
            <w:pPr>
              <w:jc w:val="center"/>
              <w:rPr>
                <w:bCs/>
              </w:rPr>
            </w:pPr>
            <w:r w:rsidRPr="00D82F7F">
              <w:rPr>
                <w:bCs/>
              </w:rPr>
              <w:t>5</w:t>
            </w:r>
          </w:p>
        </w:tc>
      </w:tr>
      <w:tr w:rsidR="00D82F7F" w:rsidRPr="00D82F7F" w14:paraId="035CE315" w14:textId="77777777" w:rsidTr="00D82F7F">
        <w:tc>
          <w:tcPr>
            <w:tcW w:w="1135" w:type="dxa"/>
            <w:gridSpan w:val="2"/>
            <w:shd w:val="clear" w:color="auto" w:fill="auto"/>
          </w:tcPr>
          <w:p w14:paraId="040CB734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76DCF5C4" w14:textId="77777777" w:rsidR="00D82F7F" w:rsidRPr="00D82F7F" w:rsidRDefault="00D82F7F" w:rsidP="00D82F7F">
            <w:r w:rsidRPr="00D82F7F">
              <w:rPr>
                <w:szCs w:val="20"/>
                <w:lang w:eastAsia="en-US"/>
              </w:rPr>
              <w:t>Ветровая нагрузка, кПа (кгс/м</w:t>
            </w:r>
            <w:r w:rsidRPr="00D82F7F">
              <w:rPr>
                <w:szCs w:val="20"/>
                <w:vertAlign w:val="superscript"/>
                <w:lang w:eastAsia="en-US"/>
              </w:rPr>
              <w:t>2</w:t>
            </w:r>
            <w:r w:rsidRPr="00D82F7F">
              <w:rPr>
                <w:szCs w:val="20"/>
                <w:lang w:eastAsia="en-US"/>
              </w:rPr>
              <w:t>)</w:t>
            </w:r>
          </w:p>
        </w:tc>
        <w:tc>
          <w:tcPr>
            <w:tcW w:w="3496" w:type="dxa"/>
            <w:shd w:val="clear" w:color="auto" w:fill="auto"/>
          </w:tcPr>
          <w:p w14:paraId="15CD6308" w14:textId="77777777" w:rsidR="00D82F7F" w:rsidRPr="00D82F7F" w:rsidRDefault="00D82F7F" w:rsidP="00D82F7F">
            <w:pPr>
              <w:jc w:val="center"/>
              <w:rPr>
                <w:bCs/>
              </w:rPr>
            </w:pPr>
            <w:r w:rsidRPr="00D82F7F">
              <w:rPr>
                <w:bCs/>
              </w:rPr>
              <w:t>0,23 (23)</w:t>
            </w:r>
          </w:p>
        </w:tc>
      </w:tr>
      <w:tr w:rsidR="00D82F7F" w:rsidRPr="00D82F7F" w14:paraId="413769C0" w14:textId="77777777" w:rsidTr="00D82F7F">
        <w:tc>
          <w:tcPr>
            <w:tcW w:w="1135" w:type="dxa"/>
            <w:gridSpan w:val="2"/>
            <w:shd w:val="clear" w:color="auto" w:fill="auto"/>
          </w:tcPr>
          <w:p w14:paraId="1D804072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5C352882" w14:textId="77777777" w:rsidR="00D82F7F" w:rsidRPr="00D82F7F" w:rsidRDefault="00D82F7F" w:rsidP="00D82F7F">
            <w:r w:rsidRPr="00D82F7F">
              <w:t>Район по ветровой нагрузке по СП 20.13330.2016</w:t>
            </w:r>
          </w:p>
        </w:tc>
        <w:tc>
          <w:tcPr>
            <w:tcW w:w="3496" w:type="dxa"/>
            <w:shd w:val="clear" w:color="auto" w:fill="auto"/>
          </w:tcPr>
          <w:p w14:paraId="7E5FEDEC" w14:textId="77777777" w:rsidR="00D82F7F" w:rsidRPr="00D82F7F" w:rsidRDefault="00D82F7F" w:rsidP="00D82F7F">
            <w:pPr>
              <w:jc w:val="center"/>
            </w:pPr>
            <w:r w:rsidRPr="00D82F7F">
              <w:rPr>
                <w:lang w:val="en-US"/>
              </w:rPr>
              <w:t>I</w:t>
            </w:r>
          </w:p>
        </w:tc>
      </w:tr>
      <w:tr w:rsidR="00D82F7F" w:rsidRPr="00D82F7F" w14:paraId="7A2F37E4" w14:textId="77777777" w:rsidTr="00D82F7F">
        <w:tc>
          <w:tcPr>
            <w:tcW w:w="1135" w:type="dxa"/>
            <w:gridSpan w:val="2"/>
            <w:shd w:val="clear" w:color="auto" w:fill="auto"/>
          </w:tcPr>
          <w:p w14:paraId="05E0BDB3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19DA326E" w14:textId="77777777" w:rsidR="00D82F7F" w:rsidRPr="00D82F7F" w:rsidRDefault="00D82F7F" w:rsidP="00D82F7F">
            <w:r w:rsidRPr="00D82F7F">
              <w:t>Нормативная снеговая нагрузка</w:t>
            </w:r>
            <w:r w:rsidRPr="00D82F7F">
              <w:rPr>
                <w:szCs w:val="20"/>
                <w:lang w:eastAsia="en-US"/>
              </w:rPr>
              <w:t>, кПа (кгс/м</w:t>
            </w:r>
            <w:r w:rsidRPr="00D82F7F">
              <w:rPr>
                <w:szCs w:val="20"/>
                <w:vertAlign w:val="superscript"/>
                <w:lang w:eastAsia="en-US"/>
              </w:rPr>
              <w:t>2</w:t>
            </w:r>
            <w:r w:rsidRPr="00D82F7F">
              <w:rPr>
                <w:szCs w:val="20"/>
                <w:lang w:eastAsia="en-US"/>
              </w:rPr>
              <w:t>)</w:t>
            </w:r>
          </w:p>
        </w:tc>
        <w:tc>
          <w:tcPr>
            <w:tcW w:w="3496" w:type="dxa"/>
            <w:shd w:val="clear" w:color="auto" w:fill="auto"/>
          </w:tcPr>
          <w:p w14:paraId="62CD547D" w14:textId="77777777" w:rsidR="00D82F7F" w:rsidRPr="00D82F7F" w:rsidRDefault="00D82F7F" w:rsidP="00D82F7F">
            <w:pPr>
              <w:jc w:val="center"/>
            </w:pPr>
            <w:r w:rsidRPr="00D82F7F">
              <w:t>2,5 (250)</w:t>
            </w:r>
          </w:p>
        </w:tc>
      </w:tr>
      <w:tr w:rsidR="00D82F7F" w:rsidRPr="00D82F7F" w14:paraId="212F3739" w14:textId="77777777" w:rsidTr="00D82F7F">
        <w:tc>
          <w:tcPr>
            <w:tcW w:w="1135" w:type="dxa"/>
            <w:gridSpan w:val="2"/>
            <w:shd w:val="clear" w:color="auto" w:fill="auto"/>
          </w:tcPr>
          <w:p w14:paraId="00802908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4FB2CD7B" w14:textId="77777777" w:rsidR="00D82F7F" w:rsidRPr="00D82F7F" w:rsidRDefault="00D82F7F" w:rsidP="00D82F7F">
            <w:r w:rsidRPr="00D82F7F">
              <w:t>Снеговой район по СП 20.13330.2016</w:t>
            </w:r>
          </w:p>
        </w:tc>
        <w:tc>
          <w:tcPr>
            <w:tcW w:w="3496" w:type="dxa"/>
            <w:shd w:val="clear" w:color="auto" w:fill="auto"/>
          </w:tcPr>
          <w:p w14:paraId="1981BCA8" w14:textId="77777777" w:rsidR="00D82F7F" w:rsidRPr="00D82F7F" w:rsidRDefault="00D82F7F" w:rsidP="00D82F7F">
            <w:pPr>
              <w:jc w:val="center"/>
              <w:rPr>
                <w:lang w:val="en-US"/>
              </w:rPr>
            </w:pPr>
            <w:r w:rsidRPr="00D82F7F">
              <w:rPr>
                <w:lang w:val="en-US"/>
              </w:rPr>
              <w:t>V</w:t>
            </w:r>
          </w:p>
        </w:tc>
      </w:tr>
      <w:tr w:rsidR="00D82F7F" w:rsidRPr="00D82F7F" w14:paraId="100D9F50" w14:textId="77777777" w:rsidTr="00D82F7F">
        <w:tc>
          <w:tcPr>
            <w:tcW w:w="9923" w:type="dxa"/>
            <w:gridSpan w:val="10"/>
            <w:shd w:val="clear" w:color="auto" w:fill="D9D9D9"/>
          </w:tcPr>
          <w:p w14:paraId="2B665668" w14:textId="77777777" w:rsidR="00D82F7F" w:rsidRPr="00D82F7F" w:rsidRDefault="00D82F7F" w:rsidP="00D82F7F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82F7F">
              <w:rPr>
                <w:b/>
              </w:rPr>
              <w:t xml:space="preserve">ТЕХНИЧЕСКИЕ ХАРАКТЕРИСТИКИ </w:t>
            </w:r>
          </w:p>
        </w:tc>
      </w:tr>
      <w:tr w:rsidR="00D82F7F" w:rsidRPr="00D82F7F" w14:paraId="7ED95E00" w14:textId="77777777" w:rsidTr="00D82F7F">
        <w:tc>
          <w:tcPr>
            <w:tcW w:w="1135" w:type="dxa"/>
            <w:gridSpan w:val="2"/>
            <w:shd w:val="clear" w:color="auto" w:fill="auto"/>
          </w:tcPr>
          <w:p w14:paraId="75A57722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67D84098" w14:textId="77777777" w:rsidR="00D82F7F" w:rsidRPr="00D82F7F" w:rsidRDefault="00D82F7F" w:rsidP="00D82F7F">
            <w:r w:rsidRPr="00D82F7F">
              <w:t>Обозначение по технологической схеме</w:t>
            </w:r>
          </w:p>
        </w:tc>
        <w:tc>
          <w:tcPr>
            <w:tcW w:w="3496" w:type="dxa"/>
            <w:shd w:val="clear" w:color="auto" w:fill="auto"/>
          </w:tcPr>
          <w:p w14:paraId="35BF16C5" w14:textId="198917AC" w:rsidR="00D82F7F" w:rsidRPr="00317B69" w:rsidRDefault="00E373C5" w:rsidP="0009601E">
            <w:pPr>
              <w:jc w:val="center"/>
            </w:pPr>
            <w:r w:rsidRPr="00317B69">
              <w:t>Путевой подогреватель двухконтурный</w:t>
            </w:r>
            <w:r w:rsidR="002C0BB0" w:rsidRPr="00317B69">
              <w:t xml:space="preserve"> ПП-1,6</w:t>
            </w:r>
            <w:r w:rsidR="0063719D" w:rsidRPr="00317B69">
              <w:t xml:space="preserve"> с двумя топочными устройствами и горелками</w:t>
            </w:r>
          </w:p>
        </w:tc>
      </w:tr>
      <w:tr w:rsidR="00D82F7F" w:rsidRPr="00D82F7F" w14:paraId="56F4D735" w14:textId="77777777" w:rsidTr="00D82F7F">
        <w:tc>
          <w:tcPr>
            <w:tcW w:w="1135" w:type="dxa"/>
            <w:gridSpan w:val="2"/>
            <w:shd w:val="clear" w:color="auto" w:fill="auto"/>
          </w:tcPr>
          <w:p w14:paraId="73F82F6A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133FFACF" w14:textId="77777777" w:rsidR="00D82F7F" w:rsidRPr="00D82F7F" w:rsidRDefault="00D82F7F" w:rsidP="00D82F7F">
            <w:r w:rsidRPr="00D82F7F">
              <w:t>Количество, шт</w:t>
            </w:r>
          </w:p>
        </w:tc>
        <w:tc>
          <w:tcPr>
            <w:tcW w:w="3496" w:type="dxa"/>
            <w:shd w:val="clear" w:color="auto" w:fill="auto"/>
          </w:tcPr>
          <w:p w14:paraId="18859013" w14:textId="77777777" w:rsidR="00D82F7F" w:rsidRPr="00317B69" w:rsidRDefault="00D82F7F" w:rsidP="00D82F7F">
            <w:pPr>
              <w:jc w:val="center"/>
            </w:pPr>
            <w:r w:rsidRPr="00317B69">
              <w:t>1</w:t>
            </w:r>
          </w:p>
        </w:tc>
      </w:tr>
      <w:tr w:rsidR="009542D8" w:rsidRPr="00D82F7F" w14:paraId="09E32A19" w14:textId="77777777" w:rsidTr="00D82F7F">
        <w:tc>
          <w:tcPr>
            <w:tcW w:w="1135" w:type="dxa"/>
            <w:gridSpan w:val="2"/>
            <w:shd w:val="clear" w:color="auto" w:fill="auto"/>
          </w:tcPr>
          <w:p w14:paraId="48B2197D" w14:textId="77777777" w:rsidR="009542D8" w:rsidRPr="00D82F7F" w:rsidRDefault="009542D8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7388BA22" w14:textId="257A6ED4" w:rsidR="009542D8" w:rsidRPr="00317B69" w:rsidRDefault="009542D8" w:rsidP="00D82F7F">
            <w:r w:rsidRPr="00317B69">
              <w:t>Полезная тепловая мощность, МВт (Гкал/ч), не более</w:t>
            </w:r>
          </w:p>
        </w:tc>
        <w:tc>
          <w:tcPr>
            <w:tcW w:w="3496" w:type="dxa"/>
            <w:shd w:val="clear" w:color="auto" w:fill="auto"/>
          </w:tcPr>
          <w:p w14:paraId="5F598F81" w14:textId="1E388739" w:rsidR="009542D8" w:rsidRPr="00317B69" w:rsidRDefault="009542D8" w:rsidP="00D82F7F">
            <w:pPr>
              <w:jc w:val="center"/>
            </w:pPr>
            <w:r w:rsidRPr="00317B69">
              <w:t>1,86 (1,6)</w:t>
            </w:r>
          </w:p>
        </w:tc>
      </w:tr>
      <w:tr w:rsidR="00C00F16" w:rsidRPr="00D82F7F" w14:paraId="58F73177" w14:textId="77777777" w:rsidTr="00D82F7F">
        <w:tc>
          <w:tcPr>
            <w:tcW w:w="1135" w:type="dxa"/>
            <w:gridSpan w:val="2"/>
            <w:shd w:val="clear" w:color="auto" w:fill="auto"/>
          </w:tcPr>
          <w:p w14:paraId="4302C58C" w14:textId="77777777" w:rsidR="00C00F16" w:rsidRPr="00D82F7F" w:rsidRDefault="00C00F16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5C616C84" w14:textId="32E0F83F" w:rsidR="00C00F16" w:rsidRPr="00317B69" w:rsidRDefault="00C00F16" w:rsidP="00D82F7F">
            <w:r w:rsidRPr="00317B69">
              <w:t>Назначение</w:t>
            </w:r>
          </w:p>
        </w:tc>
        <w:tc>
          <w:tcPr>
            <w:tcW w:w="3496" w:type="dxa"/>
            <w:shd w:val="clear" w:color="auto" w:fill="auto"/>
          </w:tcPr>
          <w:p w14:paraId="208CE9EF" w14:textId="5F0C1EE1" w:rsidR="00C00F16" w:rsidRPr="00317B69" w:rsidRDefault="00C00F16" w:rsidP="00D82F7F">
            <w:pPr>
              <w:jc w:val="center"/>
            </w:pPr>
            <w:r w:rsidRPr="00660B56">
              <w:t xml:space="preserve">Подогрев </w:t>
            </w:r>
            <w:proofErr w:type="spellStart"/>
            <w:r w:rsidR="00B13FE7" w:rsidRPr="00660B56">
              <w:t>водонефтегазовой</w:t>
            </w:r>
            <w:proofErr w:type="spellEnd"/>
            <w:r w:rsidR="00B13FE7" w:rsidRPr="00660B56">
              <w:t xml:space="preserve"> эмульсии</w:t>
            </w:r>
          </w:p>
        </w:tc>
      </w:tr>
      <w:tr w:rsidR="00EC2BEC" w:rsidRPr="00D82F7F" w14:paraId="17440E22" w14:textId="77777777" w:rsidTr="00D82F7F">
        <w:tc>
          <w:tcPr>
            <w:tcW w:w="1135" w:type="dxa"/>
            <w:gridSpan w:val="2"/>
            <w:shd w:val="clear" w:color="auto" w:fill="auto"/>
          </w:tcPr>
          <w:p w14:paraId="09F0EFD6" w14:textId="77777777" w:rsidR="00EC2BEC" w:rsidRPr="00D82F7F" w:rsidRDefault="00EC2BEC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7B2DA793" w14:textId="77777777" w:rsidR="00EC2BEC" w:rsidRDefault="00EC2BEC" w:rsidP="00EC2BEC">
            <w:r>
              <w:t xml:space="preserve">Давление в продуктовом змеевике, МПа </w:t>
            </w:r>
          </w:p>
          <w:p w14:paraId="2182B382" w14:textId="77777777" w:rsidR="00EC2BEC" w:rsidRPr="00D82F7F" w:rsidRDefault="00EC2BEC" w:rsidP="00EC2BEC">
            <w:r>
              <w:t xml:space="preserve">- рабочее не более </w:t>
            </w:r>
          </w:p>
        </w:tc>
        <w:tc>
          <w:tcPr>
            <w:tcW w:w="3496" w:type="dxa"/>
            <w:shd w:val="clear" w:color="auto" w:fill="auto"/>
          </w:tcPr>
          <w:p w14:paraId="2E2D3481" w14:textId="2B5D1673" w:rsidR="00EC2BEC" w:rsidRPr="00317B69" w:rsidRDefault="00873578" w:rsidP="00D82F7F">
            <w:pPr>
              <w:jc w:val="center"/>
            </w:pPr>
            <w:r w:rsidRPr="00317B69">
              <w:t>6,3</w:t>
            </w:r>
          </w:p>
        </w:tc>
      </w:tr>
      <w:tr w:rsidR="00EC2BEC" w:rsidRPr="00D82F7F" w14:paraId="7E9AAE24" w14:textId="77777777" w:rsidTr="00D82F7F">
        <w:tc>
          <w:tcPr>
            <w:tcW w:w="1135" w:type="dxa"/>
            <w:gridSpan w:val="2"/>
            <w:shd w:val="clear" w:color="auto" w:fill="auto"/>
          </w:tcPr>
          <w:p w14:paraId="28DEFCF4" w14:textId="77777777" w:rsidR="00EC2BEC" w:rsidRPr="00D82F7F" w:rsidRDefault="00EC2BEC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0D9AE4E0" w14:textId="77777777" w:rsidR="00EC2BEC" w:rsidRDefault="00EC2BEC" w:rsidP="00EC2BEC">
            <w:r>
              <w:t xml:space="preserve">Перепад </w:t>
            </w:r>
            <w:r w:rsidRPr="00EC2BEC">
              <w:t>в продуктовом змеевике, МПа</w:t>
            </w:r>
            <w:r>
              <w:t>, не более</w:t>
            </w:r>
          </w:p>
        </w:tc>
        <w:tc>
          <w:tcPr>
            <w:tcW w:w="3496" w:type="dxa"/>
            <w:shd w:val="clear" w:color="auto" w:fill="auto"/>
          </w:tcPr>
          <w:p w14:paraId="0A4B1CC0" w14:textId="6E6BDFD9" w:rsidR="00EC2BEC" w:rsidRPr="00317B69" w:rsidRDefault="00454D32" w:rsidP="00D82F7F">
            <w:pPr>
              <w:jc w:val="center"/>
            </w:pPr>
            <w:r w:rsidRPr="00317B69">
              <w:t>0,55</w:t>
            </w:r>
          </w:p>
        </w:tc>
      </w:tr>
      <w:tr w:rsidR="00D82F7F" w:rsidRPr="00D82F7F" w14:paraId="095205AA" w14:textId="77777777" w:rsidTr="00D82F7F">
        <w:tc>
          <w:tcPr>
            <w:tcW w:w="1135" w:type="dxa"/>
            <w:gridSpan w:val="2"/>
            <w:shd w:val="clear" w:color="auto" w:fill="auto"/>
          </w:tcPr>
          <w:p w14:paraId="0F17845B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143D527B" w14:textId="6999F28F" w:rsidR="00EC2BEC" w:rsidRDefault="0009601E" w:rsidP="0009601E">
            <w:r>
              <w:t>Производительность по нагреваемому продукт</w:t>
            </w:r>
            <w:r w:rsidR="00EC2BEC">
              <w:t xml:space="preserve">у номинальная (с запасом 20%): </w:t>
            </w:r>
          </w:p>
          <w:p w14:paraId="0F91EDBC" w14:textId="470BB55D" w:rsidR="00D82F7F" w:rsidRPr="00EC2BEC" w:rsidRDefault="0009601E" w:rsidP="0009601E">
            <w:r>
              <w:t xml:space="preserve">- </w:t>
            </w:r>
            <w:r w:rsidR="00E8277D">
              <w:t>газовый конденсат</w:t>
            </w:r>
            <w:r>
              <w:t xml:space="preserve">, </w:t>
            </w:r>
            <w:r w:rsidR="00B804CA">
              <w:t>т</w:t>
            </w:r>
            <w:r>
              <w:t>/сут, ном (+20%)</w:t>
            </w:r>
          </w:p>
        </w:tc>
        <w:tc>
          <w:tcPr>
            <w:tcW w:w="3496" w:type="dxa"/>
            <w:shd w:val="clear" w:color="auto" w:fill="auto"/>
          </w:tcPr>
          <w:p w14:paraId="6C5A0FD9" w14:textId="77777777" w:rsidR="0009601E" w:rsidRPr="00E8277D" w:rsidRDefault="0009601E" w:rsidP="00D82F7F">
            <w:pPr>
              <w:jc w:val="center"/>
              <w:rPr>
                <w:highlight w:val="yellow"/>
              </w:rPr>
            </w:pPr>
          </w:p>
          <w:p w14:paraId="7B9474CE" w14:textId="4857D764" w:rsidR="00D82F7F" w:rsidRPr="00477B15" w:rsidRDefault="00477B15" w:rsidP="00477B15">
            <w:pPr>
              <w:jc w:val="center"/>
              <w:rPr>
                <w:color w:val="FF0000"/>
                <w:highlight w:val="yellow"/>
              </w:rPr>
            </w:pPr>
            <w:r>
              <w:rPr>
                <w:sz w:val="22"/>
                <w:szCs w:val="22"/>
              </w:rPr>
              <w:t>200</w:t>
            </w:r>
            <w:r w:rsidR="00C92573" w:rsidRPr="00477B15">
              <w:rPr>
                <w:sz w:val="22"/>
                <w:szCs w:val="22"/>
              </w:rPr>
              <w:t>0</w:t>
            </w:r>
          </w:p>
        </w:tc>
      </w:tr>
      <w:tr w:rsidR="00EC2BEC" w:rsidRPr="00D82F7F" w14:paraId="60A578C2" w14:textId="77777777" w:rsidTr="00D82F7F">
        <w:tc>
          <w:tcPr>
            <w:tcW w:w="1135" w:type="dxa"/>
            <w:gridSpan w:val="2"/>
            <w:shd w:val="clear" w:color="auto" w:fill="auto"/>
          </w:tcPr>
          <w:p w14:paraId="2AB003EE" w14:textId="77777777" w:rsidR="00EC2BEC" w:rsidRPr="00D82F7F" w:rsidRDefault="00EC2BEC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6060E5AC" w14:textId="77777777" w:rsidR="00EC2BEC" w:rsidRDefault="00EC2BEC" w:rsidP="0009601E">
            <w:r>
              <w:t xml:space="preserve">Температура, </w:t>
            </w:r>
            <w:r w:rsidR="000B677E">
              <w:rPr>
                <w:vertAlign w:val="superscript"/>
              </w:rPr>
              <w:t>0</w:t>
            </w:r>
            <w:r w:rsidR="000B677E">
              <w:t>С</w:t>
            </w:r>
            <w:r>
              <w:t xml:space="preserve"> </w:t>
            </w:r>
          </w:p>
          <w:p w14:paraId="0057E230" w14:textId="77777777" w:rsidR="000B677E" w:rsidRDefault="000B677E" w:rsidP="0009601E">
            <w:r>
              <w:t>- на входе продукта в подогреватель, расчетная</w:t>
            </w:r>
          </w:p>
          <w:p w14:paraId="28223F72" w14:textId="1E1343AE" w:rsidR="000B677E" w:rsidRDefault="000B677E" w:rsidP="0009601E">
            <w:r>
              <w:t xml:space="preserve">- на выходе продукта из подогревателя </w:t>
            </w:r>
          </w:p>
        </w:tc>
        <w:tc>
          <w:tcPr>
            <w:tcW w:w="3496" w:type="dxa"/>
            <w:shd w:val="clear" w:color="auto" w:fill="auto"/>
          </w:tcPr>
          <w:p w14:paraId="2EA3C9A8" w14:textId="77777777" w:rsidR="000B677E" w:rsidRDefault="000B677E" w:rsidP="008169B2"/>
          <w:p w14:paraId="5C7BEBCD" w14:textId="77777777" w:rsidR="000B677E" w:rsidRDefault="000B677E" w:rsidP="00D82F7F">
            <w:pPr>
              <w:jc w:val="center"/>
            </w:pPr>
            <w:r>
              <w:t>5</w:t>
            </w:r>
          </w:p>
          <w:p w14:paraId="1911F30A" w14:textId="77777777" w:rsidR="000B677E" w:rsidRDefault="000B677E" w:rsidP="00D82F7F">
            <w:pPr>
              <w:jc w:val="center"/>
            </w:pPr>
            <w:r>
              <w:t>70</w:t>
            </w:r>
          </w:p>
        </w:tc>
      </w:tr>
      <w:tr w:rsidR="00042577" w:rsidRPr="00D82F7F" w14:paraId="1B17AD17" w14:textId="77777777" w:rsidTr="001008F6">
        <w:trPr>
          <w:trHeight w:val="1318"/>
        </w:trPr>
        <w:tc>
          <w:tcPr>
            <w:tcW w:w="1135" w:type="dxa"/>
            <w:gridSpan w:val="2"/>
            <w:shd w:val="clear" w:color="auto" w:fill="auto"/>
          </w:tcPr>
          <w:p w14:paraId="4716982C" w14:textId="77777777" w:rsidR="00042577" w:rsidRPr="00D82F7F" w:rsidRDefault="00042577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48D8A6D3" w14:textId="0B1A2A81" w:rsidR="00042577" w:rsidRDefault="00042577" w:rsidP="0009601E">
            <w:r>
              <w:t xml:space="preserve">Давление топливного газа на входе </w:t>
            </w:r>
            <w:proofErr w:type="gramStart"/>
            <w:r>
              <w:t>в  подогреватель</w:t>
            </w:r>
            <w:proofErr w:type="gramEnd"/>
            <w:r>
              <w:t xml:space="preserve"> кг/см</w:t>
            </w:r>
            <w:r w:rsidRPr="000B677E">
              <w:rPr>
                <w:vertAlign w:val="superscript"/>
              </w:rPr>
              <w:t>2</w:t>
            </w:r>
            <w:r>
              <w:t>,</w:t>
            </w:r>
          </w:p>
          <w:p w14:paraId="3A84DA7F" w14:textId="1F2EA324" w:rsidR="00042577" w:rsidRPr="000B677E" w:rsidRDefault="00042577" w:rsidP="0009601E">
            <w:r>
              <w:t xml:space="preserve"> в пределах перед горелкой кг/см</w:t>
            </w:r>
            <w:r w:rsidRPr="000B677E">
              <w:rPr>
                <w:vertAlign w:val="superscript"/>
              </w:rPr>
              <w:t>2</w:t>
            </w:r>
          </w:p>
        </w:tc>
        <w:tc>
          <w:tcPr>
            <w:tcW w:w="3496" w:type="dxa"/>
            <w:shd w:val="clear" w:color="auto" w:fill="auto"/>
          </w:tcPr>
          <w:p w14:paraId="15BF1EEB" w14:textId="77777777" w:rsidR="00042577" w:rsidRPr="00317B69" w:rsidRDefault="00042577" w:rsidP="00D82F7F">
            <w:pPr>
              <w:jc w:val="center"/>
            </w:pPr>
          </w:p>
          <w:p w14:paraId="6011DC9C" w14:textId="05D43D25" w:rsidR="00042577" w:rsidRPr="00317B69" w:rsidRDefault="00042577" w:rsidP="00D82F7F">
            <w:pPr>
              <w:jc w:val="center"/>
            </w:pPr>
            <w:r>
              <w:t>12,0-16</w:t>
            </w:r>
            <w:r w:rsidRPr="00317B69">
              <w:t>,0</w:t>
            </w:r>
          </w:p>
          <w:p w14:paraId="28493234" w14:textId="07737C3E" w:rsidR="00042577" w:rsidRPr="00317B69" w:rsidRDefault="00042577" w:rsidP="00D82F7F">
            <w:pPr>
              <w:jc w:val="center"/>
            </w:pPr>
            <w:r w:rsidRPr="00317B69">
              <w:t>0,7 - 1,5</w:t>
            </w:r>
          </w:p>
        </w:tc>
      </w:tr>
      <w:tr w:rsidR="000B677E" w:rsidRPr="00D82F7F" w14:paraId="6FB795AF" w14:textId="77777777" w:rsidTr="00D82F7F">
        <w:tc>
          <w:tcPr>
            <w:tcW w:w="1135" w:type="dxa"/>
            <w:gridSpan w:val="2"/>
            <w:shd w:val="clear" w:color="auto" w:fill="auto"/>
          </w:tcPr>
          <w:p w14:paraId="765807AB" w14:textId="77777777" w:rsidR="000B677E" w:rsidRPr="00D82F7F" w:rsidRDefault="000B677E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2A2B33CB" w14:textId="77777777" w:rsidR="000B677E" w:rsidRPr="000B677E" w:rsidRDefault="000B677E" w:rsidP="0009601E">
            <w:r>
              <w:t>Расход газа, нм</w:t>
            </w:r>
            <w:r>
              <w:rPr>
                <w:vertAlign w:val="superscript"/>
              </w:rPr>
              <w:t>3</w:t>
            </w:r>
            <w:r>
              <w:t>/ч, не более</w:t>
            </w:r>
          </w:p>
        </w:tc>
        <w:tc>
          <w:tcPr>
            <w:tcW w:w="3496" w:type="dxa"/>
            <w:shd w:val="clear" w:color="auto" w:fill="auto"/>
          </w:tcPr>
          <w:p w14:paraId="566EB236" w14:textId="72EAA423" w:rsidR="000B677E" w:rsidRPr="00317B69" w:rsidRDefault="00CB529C" w:rsidP="00D82F7F">
            <w:pPr>
              <w:jc w:val="center"/>
            </w:pPr>
            <w:r w:rsidRPr="00317B69">
              <w:t>180</w:t>
            </w:r>
          </w:p>
        </w:tc>
      </w:tr>
      <w:tr w:rsidR="00D82F7F" w:rsidRPr="00D82F7F" w14:paraId="41E525A2" w14:textId="77777777" w:rsidTr="00D82F7F">
        <w:tc>
          <w:tcPr>
            <w:tcW w:w="1135" w:type="dxa"/>
            <w:gridSpan w:val="2"/>
            <w:shd w:val="clear" w:color="auto" w:fill="auto"/>
          </w:tcPr>
          <w:p w14:paraId="29D7669F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4788A25A" w14:textId="66A4179E" w:rsidR="00D82F7F" w:rsidRPr="00D82F7F" w:rsidRDefault="00D82F7F" w:rsidP="00D82F7F">
            <w:r w:rsidRPr="00D82F7F">
              <w:t xml:space="preserve">Климатическое исполнение и категория размещения при эксплуатации по </w:t>
            </w:r>
            <w:r w:rsidR="00FF185E" w:rsidRPr="00D82F7F">
              <w:t>ГОСТ 15150</w:t>
            </w:r>
            <w:r w:rsidR="00FF185E" w:rsidRPr="00D82F7F">
              <w:noBreakHyphen/>
              <w:t>69</w:t>
            </w:r>
          </w:p>
        </w:tc>
        <w:tc>
          <w:tcPr>
            <w:tcW w:w="3496" w:type="dxa"/>
            <w:shd w:val="clear" w:color="auto" w:fill="auto"/>
          </w:tcPr>
          <w:p w14:paraId="5FC92033" w14:textId="2EC80238" w:rsidR="00D82F7F" w:rsidRPr="00D82F7F" w:rsidRDefault="00FF185E" w:rsidP="00D82F7F">
            <w:pPr>
              <w:jc w:val="center"/>
            </w:pPr>
            <w:r>
              <w:t>ХЛ</w:t>
            </w:r>
            <w:r w:rsidR="00660B56">
              <w:t>1</w:t>
            </w:r>
          </w:p>
        </w:tc>
      </w:tr>
      <w:tr w:rsidR="00D82F7F" w:rsidRPr="00D82F7F" w14:paraId="694B863B" w14:textId="77777777" w:rsidTr="00D82F7F">
        <w:tc>
          <w:tcPr>
            <w:tcW w:w="1135" w:type="dxa"/>
            <w:gridSpan w:val="2"/>
            <w:shd w:val="clear" w:color="auto" w:fill="auto"/>
          </w:tcPr>
          <w:p w14:paraId="0EE1A147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00F4EA14" w14:textId="77777777" w:rsidR="00D82F7F" w:rsidRPr="00D82F7F" w:rsidRDefault="00D82F7F" w:rsidP="00D82F7F">
            <w:r w:rsidRPr="00D82F7F">
              <w:t>Режим работы</w:t>
            </w:r>
          </w:p>
        </w:tc>
        <w:tc>
          <w:tcPr>
            <w:tcW w:w="3496" w:type="dxa"/>
            <w:shd w:val="clear" w:color="auto" w:fill="auto"/>
          </w:tcPr>
          <w:p w14:paraId="4EC4A71B" w14:textId="25C146A3" w:rsidR="00D82F7F" w:rsidRPr="00D82F7F" w:rsidRDefault="00722C7F" w:rsidP="00D82F7F">
            <w:pPr>
              <w:jc w:val="center"/>
            </w:pPr>
            <w:r w:rsidRPr="00D82F7F">
              <w:t>Непрерывный, круглосуточный, круглогодичный</w:t>
            </w:r>
          </w:p>
        </w:tc>
      </w:tr>
      <w:tr w:rsidR="00D82F7F" w:rsidRPr="00D82F7F" w14:paraId="553F2EF4" w14:textId="77777777" w:rsidTr="00D82F7F">
        <w:tc>
          <w:tcPr>
            <w:tcW w:w="1135" w:type="dxa"/>
            <w:gridSpan w:val="2"/>
            <w:shd w:val="clear" w:color="auto" w:fill="auto"/>
          </w:tcPr>
          <w:p w14:paraId="11697F6C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1749FAA0" w14:textId="77777777" w:rsidR="00D82F7F" w:rsidRPr="00D82F7F" w:rsidRDefault="00D82F7F" w:rsidP="0009601E">
            <w:r w:rsidRPr="00D82F7F">
              <w:t xml:space="preserve">Расположение </w:t>
            </w:r>
          </w:p>
        </w:tc>
        <w:tc>
          <w:tcPr>
            <w:tcW w:w="3496" w:type="dxa"/>
            <w:shd w:val="clear" w:color="auto" w:fill="auto"/>
          </w:tcPr>
          <w:p w14:paraId="0C207BEF" w14:textId="77777777" w:rsidR="00D82F7F" w:rsidRPr="00D82F7F" w:rsidRDefault="00D82F7F" w:rsidP="00D82F7F">
            <w:pPr>
              <w:jc w:val="center"/>
            </w:pPr>
            <w:r w:rsidRPr="00D82F7F">
              <w:t>Наземное</w:t>
            </w:r>
          </w:p>
        </w:tc>
      </w:tr>
      <w:tr w:rsidR="00EC2BEC" w:rsidRPr="00D82F7F" w14:paraId="598AAF6C" w14:textId="77777777" w:rsidTr="00EC2BEC">
        <w:tc>
          <w:tcPr>
            <w:tcW w:w="1135" w:type="dxa"/>
            <w:gridSpan w:val="2"/>
            <w:shd w:val="clear" w:color="auto" w:fill="auto"/>
          </w:tcPr>
          <w:p w14:paraId="73F92A24" w14:textId="77777777" w:rsidR="00EC2BEC" w:rsidRPr="00D82F7F" w:rsidRDefault="00EC2BEC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  <w:vAlign w:val="center"/>
          </w:tcPr>
          <w:p w14:paraId="38D2AFAC" w14:textId="77777777" w:rsidR="00EC2BEC" w:rsidRDefault="00EC2BEC" w:rsidP="00D82F7F">
            <w:r>
              <w:t>Нагреваема среда</w:t>
            </w:r>
          </w:p>
          <w:p w14:paraId="05AA386C" w14:textId="77777777" w:rsidR="00EC2BEC" w:rsidRDefault="00EC2BEC" w:rsidP="00D82F7F"/>
          <w:p w14:paraId="6E434007" w14:textId="77777777" w:rsidR="00EC2BEC" w:rsidRPr="00D82F7F" w:rsidRDefault="00EC2BEC" w:rsidP="00D82F7F"/>
        </w:tc>
        <w:tc>
          <w:tcPr>
            <w:tcW w:w="3496" w:type="dxa"/>
            <w:shd w:val="clear" w:color="auto" w:fill="auto"/>
          </w:tcPr>
          <w:p w14:paraId="7C476215" w14:textId="6A615AD8" w:rsidR="00EC2BEC" w:rsidRPr="001124FD" w:rsidRDefault="008B453F" w:rsidP="00D82F7F">
            <w:pPr>
              <w:jc w:val="center"/>
              <w:rPr>
                <w:color w:val="FF0000"/>
              </w:rPr>
            </w:pPr>
            <w:proofErr w:type="spellStart"/>
            <w:r w:rsidRPr="00660B56">
              <w:t>Водонефтегазовая</w:t>
            </w:r>
            <w:proofErr w:type="spellEnd"/>
            <w:r w:rsidRPr="00660B56">
              <w:t xml:space="preserve"> эмульсия</w:t>
            </w:r>
          </w:p>
        </w:tc>
      </w:tr>
      <w:tr w:rsidR="00405D2F" w:rsidRPr="00D82F7F" w14:paraId="2FFABCB0" w14:textId="77777777" w:rsidTr="00EC2BEC">
        <w:tc>
          <w:tcPr>
            <w:tcW w:w="1135" w:type="dxa"/>
            <w:gridSpan w:val="2"/>
            <w:shd w:val="clear" w:color="auto" w:fill="auto"/>
          </w:tcPr>
          <w:p w14:paraId="38789C60" w14:textId="77777777" w:rsidR="00405D2F" w:rsidRPr="00D82F7F" w:rsidRDefault="00405D2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  <w:vAlign w:val="center"/>
          </w:tcPr>
          <w:p w14:paraId="0613D610" w14:textId="77777777" w:rsidR="00405D2F" w:rsidRDefault="00405D2F" w:rsidP="00D82F7F">
            <w:r>
              <w:t>Расчетный срок службы год не менее</w:t>
            </w:r>
          </w:p>
        </w:tc>
        <w:tc>
          <w:tcPr>
            <w:tcW w:w="3496" w:type="dxa"/>
            <w:shd w:val="clear" w:color="auto" w:fill="auto"/>
          </w:tcPr>
          <w:p w14:paraId="4207C65B" w14:textId="77777777" w:rsidR="00405D2F" w:rsidRDefault="00405D2F" w:rsidP="00D82F7F">
            <w:pPr>
              <w:jc w:val="center"/>
            </w:pPr>
          </w:p>
          <w:p w14:paraId="3F5160C8" w14:textId="75F121FE" w:rsidR="00405D2F" w:rsidRDefault="00034A46" w:rsidP="00D82F7F">
            <w:pPr>
              <w:jc w:val="center"/>
            </w:pPr>
            <w:r w:rsidRPr="00034A46">
              <w:t>30</w:t>
            </w:r>
          </w:p>
        </w:tc>
      </w:tr>
      <w:tr w:rsidR="00D82F7F" w:rsidRPr="00D82F7F" w14:paraId="26A38B91" w14:textId="77777777" w:rsidTr="00D82F7F">
        <w:tc>
          <w:tcPr>
            <w:tcW w:w="1135" w:type="dxa"/>
            <w:gridSpan w:val="2"/>
            <w:shd w:val="clear" w:color="auto" w:fill="auto"/>
          </w:tcPr>
          <w:p w14:paraId="41257238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  <w:vAlign w:val="center"/>
          </w:tcPr>
          <w:p w14:paraId="549BB6B8" w14:textId="77777777" w:rsidR="00D82F7F" w:rsidRPr="00D82F7F" w:rsidRDefault="00D82F7F" w:rsidP="00D82F7F">
            <w:pPr>
              <w:rPr>
                <w:highlight w:val="yellow"/>
              </w:rPr>
            </w:pPr>
            <w:r w:rsidRPr="00D82F7F">
              <w:t>Класс опасности по ГОСТ 31385</w:t>
            </w:r>
          </w:p>
        </w:tc>
        <w:tc>
          <w:tcPr>
            <w:tcW w:w="3496" w:type="dxa"/>
            <w:shd w:val="clear" w:color="auto" w:fill="auto"/>
          </w:tcPr>
          <w:p w14:paraId="74BD8BA7" w14:textId="77777777" w:rsidR="00D82F7F" w:rsidRPr="00D82F7F" w:rsidRDefault="00D82F7F" w:rsidP="00D82F7F">
            <w:pPr>
              <w:jc w:val="center"/>
              <w:rPr>
                <w:highlight w:val="yellow"/>
              </w:rPr>
            </w:pPr>
            <w:r w:rsidRPr="00D82F7F">
              <w:t>IV</w:t>
            </w:r>
          </w:p>
        </w:tc>
      </w:tr>
      <w:tr w:rsidR="00D82F7F" w:rsidRPr="00D82F7F" w14:paraId="372A307F" w14:textId="77777777" w:rsidTr="00D82F7F">
        <w:trPr>
          <w:trHeight w:val="1020"/>
        </w:trPr>
        <w:tc>
          <w:tcPr>
            <w:tcW w:w="1135" w:type="dxa"/>
            <w:gridSpan w:val="2"/>
            <w:vMerge w:val="restart"/>
            <w:shd w:val="clear" w:color="auto" w:fill="auto"/>
          </w:tcPr>
          <w:p w14:paraId="6B2E03ED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2"/>
            <w:vMerge w:val="restart"/>
            <w:shd w:val="clear" w:color="auto" w:fill="auto"/>
            <w:vAlign w:val="center"/>
          </w:tcPr>
          <w:p w14:paraId="5F599B86" w14:textId="77777777" w:rsidR="00D82F7F" w:rsidRPr="00D82F7F" w:rsidRDefault="00D82F7F" w:rsidP="00D82F7F">
            <w:pPr>
              <w:rPr>
                <w:highlight w:val="yellow"/>
              </w:rPr>
            </w:pPr>
            <w:r w:rsidRPr="00D82F7F">
              <w:t>Класс зоны по Федеральному закону от 22.07.2008 № 123-ФЗ «Технический регламент о требованиях пожарной безопасности»</w:t>
            </w:r>
          </w:p>
        </w:tc>
        <w:tc>
          <w:tcPr>
            <w:tcW w:w="2598" w:type="dxa"/>
            <w:gridSpan w:val="5"/>
            <w:shd w:val="clear" w:color="auto" w:fill="auto"/>
            <w:vAlign w:val="center"/>
          </w:tcPr>
          <w:p w14:paraId="0BB04A69" w14:textId="77777777" w:rsidR="00D82F7F" w:rsidRPr="00D82F7F" w:rsidRDefault="00D82F7F" w:rsidP="00D82F7F">
            <w:r w:rsidRPr="00D82F7F">
              <w:t>Взрывоопасная зона</w:t>
            </w:r>
          </w:p>
        </w:tc>
        <w:tc>
          <w:tcPr>
            <w:tcW w:w="3496" w:type="dxa"/>
            <w:shd w:val="clear" w:color="auto" w:fill="auto"/>
          </w:tcPr>
          <w:p w14:paraId="052352C0" w14:textId="77777777" w:rsidR="00D82F7F" w:rsidRPr="00D82F7F" w:rsidRDefault="00D82F7F" w:rsidP="00D82F7F">
            <w:pPr>
              <w:jc w:val="center"/>
            </w:pPr>
            <w:r w:rsidRPr="00D82F7F">
              <w:t>2</w:t>
            </w:r>
          </w:p>
        </w:tc>
      </w:tr>
      <w:tr w:rsidR="00D82F7F" w:rsidRPr="00D82F7F" w14:paraId="306F32D5" w14:textId="77777777" w:rsidTr="00D82F7F">
        <w:tc>
          <w:tcPr>
            <w:tcW w:w="1135" w:type="dxa"/>
            <w:gridSpan w:val="2"/>
            <w:vMerge/>
            <w:shd w:val="clear" w:color="auto" w:fill="auto"/>
          </w:tcPr>
          <w:p w14:paraId="68933A12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2"/>
            <w:vMerge/>
            <w:shd w:val="clear" w:color="auto" w:fill="auto"/>
            <w:vAlign w:val="center"/>
          </w:tcPr>
          <w:p w14:paraId="7327BEBF" w14:textId="77777777" w:rsidR="00D82F7F" w:rsidRPr="00D82F7F" w:rsidRDefault="00D82F7F" w:rsidP="00D82F7F">
            <w:pPr>
              <w:rPr>
                <w:highlight w:val="yellow"/>
              </w:rPr>
            </w:pPr>
          </w:p>
        </w:tc>
        <w:tc>
          <w:tcPr>
            <w:tcW w:w="2598" w:type="dxa"/>
            <w:gridSpan w:val="5"/>
            <w:shd w:val="clear" w:color="auto" w:fill="auto"/>
            <w:vAlign w:val="center"/>
          </w:tcPr>
          <w:p w14:paraId="56CD890A" w14:textId="77777777" w:rsidR="00D82F7F" w:rsidRPr="00D82F7F" w:rsidRDefault="00D82F7F" w:rsidP="00D82F7F">
            <w:r w:rsidRPr="00D82F7F">
              <w:t>Категория по пожарной опасности</w:t>
            </w:r>
          </w:p>
        </w:tc>
        <w:tc>
          <w:tcPr>
            <w:tcW w:w="3496" w:type="dxa"/>
            <w:shd w:val="clear" w:color="auto" w:fill="auto"/>
          </w:tcPr>
          <w:p w14:paraId="260F34F4" w14:textId="77777777" w:rsidR="00D82F7F" w:rsidRPr="00D82F7F" w:rsidRDefault="00D82F7F" w:rsidP="00D82F7F">
            <w:pPr>
              <w:jc w:val="center"/>
            </w:pPr>
            <w:r w:rsidRPr="00D82F7F">
              <w:t>-</w:t>
            </w:r>
          </w:p>
        </w:tc>
      </w:tr>
      <w:tr w:rsidR="00D82F7F" w:rsidRPr="00D82F7F" w14:paraId="7AD06EF4" w14:textId="77777777" w:rsidTr="00D82F7F">
        <w:tc>
          <w:tcPr>
            <w:tcW w:w="1135" w:type="dxa"/>
            <w:gridSpan w:val="2"/>
            <w:shd w:val="clear" w:color="auto" w:fill="auto"/>
          </w:tcPr>
          <w:p w14:paraId="34FDE614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  <w:vAlign w:val="center"/>
          </w:tcPr>
          <w:p w14:paraId="0B7058CC" w14:textId="77777777" w:rsidR="00D82F7F" w:rsidRPr="00D82F7F" w:rsidRDefault="00D82F7F" w:rsidP="00D82F7F">
            <w:pPr>
              <w:rPr>
                <w:highlight w:val="yellow"/>
              </w:rPr>
            </w:pPr>
            <w:r w:rsidRPr="00D82F7F">
              <w:t>Класс зоны по ПУЭ</w:t>
            </w:r>
          </w:p>
        </w:tc>
        <w:tc>
          <w:tcPr>
            <w:tcW w:w="3496" w:type="dxa"/>
            <w:shd w:val="clear" w:color="auto" w:fill="auto"/>
          </w:tcPr>
          <w:p w14:paraId="700B412E" w14:textId="77777777" w:rsidR="00D82F7F" w:rsidRPr="00D82F7F" w:rsidRDefault="00D82F7F" w:rsidP="00D82F7F">
            <w:pPr>
              <w:jc w:val="center"/>
              <w:rPr>
                <w:highlight w:val="yellow"/>
              </w:rPr>
            </w:pPr>
            <w:r w:rsidRPr="00D82F7F">
              <w:t>В-</w:t>
            </w:r>
            <w:proofErr w:type="spellStart"/>
            <w:r w:rsidRPr="00D82F7F">
              <w:t>Iг</w:t>
            </w:r>
            <w:proofErr w:type="spellEnd"/>
          </w:p>
        </w:tc>
      </w:tr>
      <w:tr w:rsidR="00D82F7F" w:rsidRPr="00D82F7F" w14:paraId="52FDB6AD" w14:textId="77777777" w:rsidTr="00D82F7F">
        <w:tc>
          <w:tcPr>
            <w:tcW w:w="1135" w:type="dxa"/>
            <w:gridSpan w:val="2"/>
            <w:shd w:val="clear" w:color="auto" w:fill="auto"/>
          </w:tcPr>
          <w:p w14:paraId="293D808D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  <w:vAlign w:val="center"/>
          </w:tcPr>
          <w:p w14:paraId="37796914" w14:textId="77777777" w:rsidR="00D82F7F" w:rsidRPr="00D82F7F" w:rsidRDefault="00D82F7F" w:rsidP="00D82F7F">
            <w:r w:rsidRPr="00D82F7F">
              <w:t>Уровень ответственности зданий и сооружений по Федеральному закону от 30.12.2009 № 384-ФЗ «Технический регламент о безопасности зданий и сооружений»</w:t>
            </w:r>
          </w:p>
        </w:tc>
        <w:tc>
          <w:tcPr>
            <w:tcW w:w="3496" w:type="dxa"/>
            <w:shd w:val="clear" w:color="auto" w:fill="auto"/>
          </w:tcPr>
          <w:p w14:paraId="47C10586" w14:textId="77777777" w:rsidR="00D82F7F" w:rsidRPr="00D82F7F" w:rsidRDefault="00D82F7F" w:rsidP="00D82F7F">
            <w:pPr>
              <w:jc w:val="center"/>
            </w:pPr>
            <w:r w:rsidRPr="00D82F7F">
              <w:t>Нормальный</w:t>
            </w:r>
          </w:p>
        </w:tc>
      </w:tr>
      <w:tr w:rsidR="00D82F7F" w:rsidRPr="00D82F7F" w14:paraId="76D7D1F0" w14:textId="77777777" w:rsidTr="00D82F7F">
        <w:tc>
          <w:tcPr>
            <w:tcW w:w="9923" w:type="dxa"/>
            <w:gridSpan w:val="10"/>
            <w:shd w:val="clear" w:color="auto" w:fill="D9D9D9"/>
          </w:tcPr>
          <w:p w14:paraId="197D4BF6" w14:textId="77777777" w:rsidR="00D82F7F" w:rsidRPr="00D82F7F" w:rsidRDefault="005D7138" w:rsidP="005D7138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5D7138">
              <w:rPr>
                <w:b/>
              </w:rPr>
              <w:t>ТРЕБОВАНИЯ К СИСТЕМЕ АВТОМАТИЗАЦИИ</w:t>
            </w:r>
          </w:p>
        </w:tc>
      </w:tr>
      <w:tr w:rsidR="0002224B" w:rsidRPr="00D82F7F" w14:paraId="0B4435B1" w14:textId="77777777" w:rsidTr="0002224B">
        <w:tc>
          <w:tcPr>
            <w:tcW w:w="1135" w:type="dxa"/>
            <w:gridSpan w:val="2"/>
            <w:shd w:val="clear" w:color="auto" w:fill="auto"/>
          </w:tcPr>
          <w:p w14:paraId="509DDF85" w14:textId="77777777" w:rsidR="0002224B" w:rsidRPr="00D82F7F" w:rsidRDefault="0002224B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8788" w:type="dxa"/>
            <w:gridSpan w:val="8"/>
            <w:shd w:val="clear" w:color="auto" w:fill="auto"/>
          </w:tcPr>
          <w:p w14:paraId="5394CA8E" w14:textId="554D876F" w:rsidR="0002224B" w:rsidRDefault="0002224B" w:rsidP="0002224B">
            <w:pPr>
              <w:tabs>
                <w:tab w:val="left" w:pos="1965"/>
              </w:tabs>
              <w:jc w:val="both"/>
            </w:pPr>
            <w:r>
              <w:t>Включить в комплект поставки средства автоматизации, которые на нижнем уровне включают в себя полевой КИП, установленный непосредственно на подогревателе, на среднем уровне – станцию управления (для каждого подогревателя) установленную в удобном для обслуживания месте, осуществляющую автоматический розжиг запальной, а затем основной горелки с предварительным проветриванием топочного пространства естественной тягой, отслеживание параметров технологического процесса нагрева рабочей среды, рабочую и аварийную сигнализацию с автоматическим прекращением подачи топливного газа при отклонении от нормы контролируемых параметров</w:t>
            </w:r>
            <w:r w:rsidR="00F52A45">
              <w:t>,</w:t>
            </w:r>
            <w:r w:rsidR="00317B69">
              <w:t xml:space="preserve"> </w:t>
            </w:r>
            <w:r w:rsidR="00317B69" w:rsidRPr="004E0A18">
              <w:t>расход газа на панели управления,</w:t>
            </w:r>
            <w:r w:rsidR="00F52A45" w:rsidRPr="004E0A18">
              <w:t xml:space="preserve"> </w:t>
            </w:r>
            <w:r w:rsidR="00C764D9" w:rsidRPr="004E0A18">
              <w:t>программное обеспечение с</w:t>
            </w:r>
            <w:r w:rsidR="000C02F5" w:rsidRPr="004E0A18">
              <w:t xml:space="preserve"> </w:t>
            </w:r>
            <w:r w:rsidR="00C764D9" w:rsidRPr="004E0A18">
              <w:t>в</w:t>
            </w:r>
            <w:r w:rsidR="00F52A45" w:rsidRPr="004E0A18">
              <w:t>озможность</w:t>
            </w:r>
            <w:r w:rsidR="00CD2706" w:rsidRPr="004E0A18">
              <w:t>ю</w:t>
            </w:r>
            <w:r w:rsidR="001D5A29" w:rsidRPr="004E0A18">
              <w:t xml:space="preserve"> </w:t>
            </w:r>
            <w:r w:rsidR="00F52A45" w:rsidRPr="004E0A18">
              <w:t>раздельн</w:t>
            </w:r>
            <w:r w:rsidR="001175DA" w:rsidRPr="004E0A18">
              <w:t>о</w:t>
            </w:r>
            <w:r w:rsidR="00CD2706" w:rsidRPr="004E0A18">
              <w:t>й работы</w:t>
            </w:r>
            <w:r w:rsidR="000C02F5" w:rsidRPr="004E0A18">
              <w:t xml:space="preserve"> </w:t>
            </w:r>
            <w:r w:rsidR="00CD2706" w:rsidRPr="004E0A18">
              <w:t>горелочных устройств.</w:t>
            </w:r>
          </w:p>
          <w:p w14:paraId="0E2B903E" w14:textId="77777777" w:rsidR="0002224B" w:rsidRDefault="0002224B" w:rsidP="0002224B">
            <w:pPr>
              <w:tabs>
                <w:tab w:val="left" w:pos="1965"/>
              </w:tabs>
              <w:jc w:val="both"/>
            </w:pPr>
            <w:r>
              <w:t>Средства автоматизации должны обеспечивать местный визуальный контроль следующих параметров технологического процесса:</w:t>
            </w:r>
          </w:p>
          <w:p w14:paraId="38494828" w14:textId="77777777" w:rsidR="0002224B" w:rsidRDefault="0002224B" w:rsidP="0002224B">
            <w:pPr>
              <w:tabs>
                <w:tab w:val="left" w:pos="1965"/>
              </w:tabs>
              <w:jc w:val="both"/>
            </w:pPr>
            <w:r>
              <w:t>1) давления продукта на входе и выходе из подогревателя;</w:t>
            </w:r>
          </w:p>
          <w:p w14:paraId="6E61F1C2" w14:textId="77777777" w:rsidR="0002224B" w:rsidRDefault="0002224B" w:rsidP="0002224B">
            <w:pPr>
              <w:tabs>
                <w:tab w:val="left" w:pos="1965"/>
              </w:tabs>
              <w:jc w:val="both"/>
            </w:pPr>
            <w:r>
              <w:lastRenderedPageBreak/>
              <w:t>2) давления топливного газа до и после фильтра;</w:t>
            </w:r>
          </w:p>
          <w:p w14:paraId="3E848767" w14:textId="77777777" w:rsidR="0002224B" w:rsidRDefault="0002224B" w:rsidP="0002224B">
            <w:pPr>
              <w:tabs>
                <w:tab w:val="left" w:pos="1965"/>
              </w:tabs>
              <w:jc w:val="both"/>
            </w:pPr>
            <w:r>
              <w:t>3) давления топливного газа перед горелкой после редуцирования;</w:t>
            </w:r>
          </w:p>
          <w:p w14:paraId="7D4B51DB" w14:textId="77777777" w:rsidR="0002224B" w:rsidRDefault="0002224B" w:rsidP="0002224B">
            <w:pPr>
              <w:tabs>
                <w:tab w:val="left" w:pos="1965"/>
              </w:tabs>
              <w:jc w:val="both"/>
            </w:pPr>
            <w:r>
              <w:t>4) давления газа перед запальной горелкой;</w:t>
            </w:r>
          </w:p>
          <w:p w14:paraId="4D903DC9" w14:textId="77777777" w:rsidR="0002224B" w:rsidRDefault="0002224B" w:rsidP="0002224B">
            <w:pPr>
              <w:tabs>
                <w:tab w:val="left" w:pos="1965"/>
              </w:tabs>
              <w:jc w:val="both"/>
            </w:pPr>
            <w:r>
              <w:t>5) температуры продукта на входе и выходе из подогревателя;</w:t>
            </w:r>
          </w:p>
          <w:p w14:paraId="319F3258" w14:textId="3F50699B" w:rsidR="0002224B" w:rsidRDefault="0002224B" w:rsidP="0002224B">
            <w:pPr>
              <w:tabs>
                <w:tab w:val="left" w:pos="1965"/>
              </w:tabs>
              <w:jc w:val="both"/>
            </w:pPr>
            <w:r>
              <w:t>6) температуры теплоносителя в блоке нагрева</w:t>
            </w:r>
            <w:r w:rsidR="00E97F0F">
              <w:t>;</w:t>
            </w:r>
          </w:p>
          <w:p w14:paraId="71706B99" w14:textId="4A0A1F12" w:rsidR="00E97F0F" w:rsidRPr="004E0A18" w:rsidRDefault="006C68B8" w:rsidP="0002224B">
            <w:pPr>
              <w:tabs>
                <w:tab w:val="left" w:pos="1965"/>
              </w:tabs>
              <w:jc w:val="both"/>
            </w:pPr>
            <w:r w:rsidRPr="004E0A18">
              <w:t>7</w:t>
            </w:r>
            <w:r w:rsidR="00E97F0F" w:rsidRPr="004E0A18">
              <w:t>) уровень промежуточного теплоносителя (максимальный и минимальный);</w:t>
            </w:r>
          </w:p>
          <w:p w14:paraId="7EF21DCE" w14:textId="77777777" w:rsidR="001008F6" w:rsidRDefault="006C68B8" w:rsidP="0002224B">
            <w:pPr>
              <w:tabs>
                <w:tab w:val="left" w:pos="1965"/>
              </w:tabs>
              <w:jc w:val="both"/>
            </w:pPr>
            <w:r w:rsidRPr="004E0A18">
              <w:t>8</w:t>
            </w:r>
            <w:r w:rsidR="00C3051E" w:rsidRPr="004E0A18">
              <w:t>) контроль температуры дымовых газов в дымоходе</w:t>
            </w:r>
            <w:r w:rsidR="001008F6">
              <w:t>;</w:t>
            </w:r>
          </w:p>
          <w:p w14:paraId="275EAC4F" w14:textId="77777777" w:rsidR="001008F6" w:rsidRPr="0028347C" w:rsidRDefault="001008F6" w:rsidP="0002224B">
            <w:pPr>
              <w:tabs>
                <w:tab w:val="left" w:pos="1965"/>
              </w:tabs>
              <w:jc w:val="both"/>
            </w:pPr>
            <w:r w:rsidRPr="0028347C">
              <w:t>9) контроль и сигнализацию об аварийном уровне загазованности площадки печи;</w:t>
            </w:r>
          </w:p>
          <w:p w14:paraId="4E5A57F3" w14:textId="50B79294" w:rsidR="00C3051E" w:rsidRPr="0028347C" w:rsidRDefault="001008F6" w:rsidP="0002224B">
            <w:pPr>
              <w:tabs>
                <w:tab w:val="left" w:pos="1965"/>
              </w:tabs>
              <w:jc w:val="both"/>
            </w:pPr>
            <w:r w:rsidRPr="0028347C">
              <w:t>10) расход и количество израсходованного топливного газа</w:t>
            </w:r>
            <w:r w:rsidR="00C3051E" w:rsidRPr="0028347C">
              <w:t>.</w:t>
            </w:r>
          </w:p>
          <w:p w14:paraId="435B2A24" w14:textId="77777777" w:rsidR="0002224B" w:rsidRDefault="0002224B" w:rsidP="0002224B">
            <w:pPr>
              <w:tabs>
                <w:tab w:val="left" w:pos="1965"/>
              </w:tabs>
              <w:jc w:val="both"/>
            </w:pPr>
            <w:r>
              <w:t>Средства автоматизации должны обеспечивать автоматическое регулирование давления топливного газа, подаваемого к горелочному устройству, и температуры нагрева продукта, аварийное отключение подогревателя и блокировка программы пуска с подачей звуковой и световой сигнализации при отклонении от заданных оператором значений и основных технологических параметров:</w:t>
            </w:r>
          </w:p>
          <w:p w14:paraId="1B6C8E8F" w14:textId="77777777" w:rsidR="0002224B" w:rsidRDefault="0002224B" w:rsidP="0002224B">
            <w:pPr>
              <w:tabs>
                <w:tab w:val="left" w:pos="1965"/>
              </w:tabs>
              <w:jc w:val="both"/>
            </w:pPr>
            <w:r>
              <w:t>1) давления топливного газа перед основной горелкой;</w:t>
            </w:r>
          </w:p>
          <w:p w14:paraId="2EA5B182" w14:textId="77777777" w:rsidR="0002224B" w:rsidRDefault="0002224B" w:rsidP="0002224B">
            <w:pPr>
              <w:tabs>
                <w:tab w:val="left" w:pos="1965"/>
              </w:tabs>
              <w:jc w:val="both"/>
            </w:pPr>
            <w:r>
              <w:t>2) уменьшении разрежения в топке ниже допустимого;</w:t>
            </w:r>
          </w:p>
          <w:p w14:paraId="25978C7D" w14:textId="77777777" w:rsidR="0002224B" w:rsidRDefault="0002224B" w:rsidP="0002224B">
            <w:pPr>
              <w:tabs>
                <w:tab w:val="left" w:pos="1965"/>
              </w:tabs>
              <w:jc w:val="both"/>
            </w:pPr>
            <w:r>
              <w:t>3) температуры промежуточного теплоносителя;</w:t>
            </w:r>
          </w:p>
          <w:p w14:paraId="41F55D18" w14:textId="77777777" w:rsidR="0002224B" w:rsidRDefault="0002224B" w:rsidP="0002224B">
            <w:pPr>
              <w:tabs>
                <w:tab w:val="left" w:pos="1965"/>
              </w:tabs>
              <w:jc w:val="both"/>
            </w:pPr>
            <w:r>
              <w:t>4) уровня промежуточного теплоносителя;</w:t>
            </w:r>
          </w:p>
          <w:p w14:paraId="011EA0CF" w14:textId="79E3198D" w:rsidR="00DE442C" w:rsidRDefault="0002224B" w:rsidP="00DE442C">
            <w:pPr>
              <w:tabs>
                <w:tab w:val="left" w:pos="1965"/>
              </w:tabs>
              <w:jc w:val="both"/>
            </w:pPr>
            <w:r>
              <w:t>5) погасания пламени основной и запальной горелок</w:t>
            </w:r>
            <w:r w:rsidR="00B15EA6">
              <w:t>;</w:t>
            </w:r>
          </w:p>
          <w:p w14:paraId="18582DD0" w14:textId="4998A678" w:rsidR="006C68B8" w:rsidRPr="004E0A18" w:rsidRDefault="006C68B8" w:rsidP="00DE442C">
            <w:pPr>
              <w:tabs>
                <w:tab w:val="left" w:pos="1965"/>
              </w:tabs>
              <w:jc w:val="both"/>
            </w:pPr>
            <w:r w:rsidRPr="004E0A18">
              <w:t>6) расход топливного газа</w:t>
            </w:r>
            <w:r w:rsidR="00E8614B" w:rsidRPr="004E0A18">
              <w:t>;</w:t>
            </w:r>
          </w:p>
          <w:p w14:paraId="003729E1" w14:textId="0379D950" w:rsidR="00E8614B" w:rsidRPr="004E0A18" w:rsidRDefault="00E8614B" w:rsidP="00DE442C">
            <w:pPr>
              <w:tabs>
                <w:tab w:val="left" w:pos="1965"/>
              </w:tabs>
              <w:jc w:val="both"/>
            </w:pPr>
            <w:r w:rsidRPr="004E0A18">
              <w:t>7) наличие взрывоопасных концентраций газа на площадке печи.</w:t>
            </w:r>
          </w:p>
          <w:p w14:paraId="32E97389" w14:textId="5E13BE17" w:rsidR="0002224B" w:rsidRDefault="0002224B" w:rsidP="0002224B">
            <w:pPr>
              <w:tabs>
                <w:tab w:val="left" w:pos="1965"/>
              </w:tabs>
              <w:jc w:val="both"/>
            </w:pPr>
            <w:r>
              <w:t>Для обмена информацией с верхним уровнем у станций управления предусмотреть выход RS-485.</w:t>
            </w:r>
          </w:p>
          <w:p w14:paraId="41022B4E" w14:textId="57C6E741" w:rsidR="0002224B" w:rsidRPr="00D82F7F" w:rsidRDefault="0002224B" w:rsidP="00544A8B">
            <w:pPr>
              <w:tabs>
                <w:tab w:val="left" w:pos="1965"/>
              </w:tabs>
            </w:pPr>
            <w:r>
              <w:t>В комплект поставки должна входить вся кабельная продукция от датчиков и исполнительных механизмов до станций управления</w:t>
            </w:r>
            <w:r w:rsidR="001008F6">
              <w:t xml:space="preserve"> </w:t>
            </w:r>
            <w:r w:rsidR="001008F6" w:rsidRPr="0028347C">
              <w:t xml:space="preserve">с </w:t>
            </w:r>
            <w:r w:rsidR="00544A8B" w:rsidRPr="0028347C">
              <w:t xml:space="preserve">расчётом на </w:t>
            </w:r>
            <w:r w:rsidR="001008F6" w:rsidRPr="0028347C">
              <w:t>удалённость до 300 м</w:t>
            </w:r>
            <w:r w:rsidRPr="0028347C">
              <w:t>.</w:t>
            </w:r>
          </w:p>
        </w:tc>
      </w:tr>
      <w:tr w:rsidR="00D82F7F" w:rsidRPr="00D82F7F" w14:paraId="0A412DF3" w14:textId="77777777" w:rsidTr="00D82F7F">
        <w:tc>
          <w:tcPr>
            <w:tcW w:w="9923" w:type="dxa"/>
            <w:gridSpan w:val="10"/>
            <w:shd w:val="clear" w:color="auto" w:fill="D9D9D9"/>
          </w:tcPr>
          <w:p w14:paraId="52CC7F6C" w14:textId="0796D0ED" w:rsidR="00D82F7F" w:rsidRPr="00D82F7F" w:rsidRDefault="00D82F7F" w:rsidP="00736574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D82F7F">
              <w:rPr>
                <w:b/>
              </w:rPr>
              <w:lastRenderedPageBreak/>
              <w:t xml:space="preserve">ТРЕБОВАНИЯ К </w:t>
            </w:r>
            <w:r w:rsidR="00736574">
              <w:rPr>
                <w:b/>
              </w:rPr>
              <w:t>СИСТЕМЕ ЭЛЕКТРОСНАБЖЕНИЯ И ОСВЕЩЕНИЯ</w:t>
            </w:r>
          </w:p>
        </w:tc>
      </w:tr>
      <w:tr w:rsidR="00736574" w:rsidRPr="00D82F7F" w14:paraId="69AC8978" w14:textId="77777777" w:rsidTr="00B751E8">
        <w:tc>
          <w:tcPr>
            <w:tcW w:w="9923" w:type="dxa"/>
            <w:gridSpan w:val="10"/>
            <w:shd w:val="clear" w:color="auto" w:fill="auto"/>
          </w:tcPr>
          <w:p w14:paraId="06C5B48F" w14:textId="6907ABE7" w:rsidR="00736574" w:rsidRPr="00736574" w:rsidRDefault="00736574" w:rsidP="00736574">
            <w:pPr>
              <w:spacing w:after="120"/>
              <w:ind w:right="-94"/>
            </w:pPr>
            <w:r>
              <w:t>Для электроснабжения (коммутации и управления) предусмотреть вводно-распределительный шкаф, удовлетворяющий следующим требованиям:</w:t>
            </w:r>
          </w:p>
        </w:tc>
      </w:tr>
      <w:tr w:rsidR="00736574" w:rsidRPr="00D82F7F" w14:paraId="51FB4D9A" w14:textId="419DA280" w:rsidTr="00736574">
        <w:tc>
          <w:tcPr>
            <w:tcW w:w="1127" w:type="dxa"/>
            <w:shd w:val="clear" w:color="auto" w:fill="auto"/>
            <w:vAlign w:val="center"/>
          </w:tcPr>
          <w:p w14:paraId="7E02F198" w14:textId="07E77ED9" w:rsidR="00736574" w:rsidRPr="00736574" w:rsidRDefault="00736574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6B1866F0" w14:textId="05086795" w:rsidR="00736574" w:rsidRPr="00736574" w:rsidRDefault="00736574" w:rsidP="005E1AD6">
            <w:pPr>
              <w:spacing w:after="120"/>
              <w:ind w:left="42" w:right="-94"/>
            </w:pPr>
            <w:r>
              <w:t>Номинальное напряжение, В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576FE82F" w14:textId="2E7A662B" w:rsidR="00736574" w:rsidRPr="00736574" w:rsidRDefault="00736574" w:rsidP="007F1787">
            <w:pPr>
              <w:spacing w:after="120"/>
              <w:ind w:right="-94"/>
            </w:pPr>
            <w:r w:rsidRPr="00736574">
              <w:t>400/230</w:t>
            </w:r>
          </w:p>
        </w:tc>
      </w:tr>
      <w:tr w:rsidR="00736574" w:rsidRPr="00D82F7F" w14:paraId="55F5B1C6" w14:textId="77777777" w:rsidTr="00736574">
        <w:tc>
          <w:tcPr>
            <w:tcW w:w="1127" w:type="dxa"/>
            <w:shd w:val="clear" w:color="auto" w:fill="auto"/>
            <w:vAlign w:val="center"/>
          </w:tcPr>
          <w:p w14:paraId="32FC94FD" w14:textId="77777777" w:rsidR="00736574" w:rsidRPr="00736574" w:rsidRDefault="00736574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1EEC801C" w14:textId="5B3BB168" w:rsidR="00736574" w:rsidRDefault="005E1AD6" w:rsidP="005E1AD6">
            <w:pPr>
              <w:spacing w:after="120"/>
              <w:ind w:left="42" w:right="-94"/>
            </w:pPr>
            <w:r>
              <w:t>Максимальный ток на вводе в установившемся режиме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71FB6F9C" w14:textId="0E8BAD06" w:rsidR="00736574" w:rsidRPr="00736574" w:rsidRDefault="00A82290" w:rsidP="00A82290">
            <w:pPr>
              <w:spacing w:after="120"/>
              <w:ind w:right="-94"/>
              <w:jc w:val="both"/>
            </w:pPr>
            <w:r>
              <w:t>Определяется заводом-изготовителем.</w:t>
            </w:r>
          </w:p>
        </w:tc>
      </w:tr>
      <w:tr w:rsidR="00736574" w:rsidRPr="00D82F7F" w14:paraId="4EF7E516" w14:textId="77777777" w:rsidTr="00736574">
        <w:tc>
          <w:tcPr>
            <w:tcW w:w="1127" w:type="dxa"/>
            <w:shd w:val="clear" w:color="auto" w:fill="auto"/>
            <w:vAlign w:val="center"/>
          </w:tcPr>
          <w:p w14:paraId="5F000A71" w14:textId="77777777" w:rsidR="00736574" w:rsidRPr="00736574" w:rsidRDefault="00736574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1F9D815F" w14:textId="02A8978B" w:rsidR="00736574" w:rsidRDefault="005E1AD6" w:rsidP="005E1AD6">
            <w:pPr>
              <w:spacing w:after="120"/>
              <w:ind w:left="42" w:right="-94"/>
            </w:pPr>
            <w:r>
              <w:t>Номинальный режим работы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7878D7B3" w14:textId="0647AC12" w:rsidR="00736574" w:rsidRPr="00736574" w:rsidRDefault="005E1AD6" w:rsidP="007F1787">
            <w:pPr>
              <w:spacing w:after="120"/>
              <w:ind w:right="-94"/>
            </w:pPr>
            <w:r>
              <w:t>Продолжительный</w:t>
            </w:r>
          </w:p>
        </w:tc>
      </w:tr>
      <w:tr w:rsidR="00736574" w:rsidRPr="00D82F7F" w14:paraId="1CE744C9" w14:textId="77777777" w:rsidTr="00736574">
        <w:tc>
          <w:tcPr>
            <w:tcW w:w="1127" w:type="dxa"/>
            <w:shd w:val="clear" w:color="auto" w:fill="auto"/>
            <w:vAlign w:val="center"/>
          </w:tcPr>
          <w:p w14:paraId="211D370E" w14:textId="77777777" w:rsidR="00736574" w:rsidRPr="00736574" w:rsidRDefault="00736574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78D5CA68" w14:textId="2F6508A4" w:rsidR="00736574" w:rsidRDefault="005E1AD6" w:rsidP="005E1AD6">
            <w:pPr>
              <w:spacing w:after="120"/>
              <w:ind w:left="42" w:right="-94"/>
            </w:pPr>
            <w:r>
              <w:t>Способ обслуживания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3CC2EC12" w14:textId="48083F1B" w:rsidR="00736574" w:rsidRPr="00736574" w:rsidRDefault="005E1AD6" w:rsidP="007F1787">
            <w:pPr>
              <w:spacing w:after="120"/>
              <w:ind w:right="-94"/>
            </w:pPr>
            <w:r>
              <w:t>Односторонний</w:t>
            </w:r>
          </w:p>
        </w:tc>
      </w:tr>
      <w:tr w:rsidR="00736574" w:rsidRPr="00D82F7F" w14:paraId="2B7EBF86" w14:textId="77777777" w:rsidTr="00736574">
        <w:tc>
          <w:tcPr>
            <w:tcW w:w="1127" w:type="dxa"/>
            <w:shd w:val="clear" w:color="auto" w:fill="auto"/>
            <w:vAlign w:val="center"/>
          </w:tcPr>
          <w:p w14:paraId="5DBFEB0C" w14:textId="77777777" w:rsidR="00736574" w:rsidRPr="00736574" w:rsidRDefault="00736574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26A91ED3" w14:textId="1E9D9DAA" w:rsidR="00736574" w:rsidRDefault="005E1AD6" w:rsidP="005E1AD6">
            <w:pPr>
              <w:spacing w:after="120"/>
              <w:ind w:left="42" w:right="-94"/>
            </w:pPr>
            <w:r>
              <w:t>Система заземления по ГОСТ Р 50571.2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41105AF8" w14:textId="1FB64F1D" w:rsidR="00736574" w:rsidRPr="005E1AD6" w:rsidRDefault="005E1AD6" w:rsidP="007F1787">
            <w:pPr>
              <w:spacing w:after="120"/>
              <w:ind w:right="-94"/>
              <w:rPr>
                <w:lang w:val="en-US"/>
              </w:rPr>
            </w:pPr>
            <w:r>
              <w:rPr>
                <w:lang w:val="en-US"/>
              </w:rPr>
              <w:t>TN-S</w:t>
            </w:r>
          </w:p>
        </w:tc>
      </w:tr>
      <w:tr w:rsidR="00736574" w:rsidRPr="00D82F7F" w14:paraId="3A16BB0F" w14:textId="77777777" w:rsidTr="00736574">
        <w:tc>
          <w:tcPr>
            <w:tcW w:w="1127" w:type="dxa"/>
            <w:shd w:val="clear" w:color="auto" w:fill="auto"/>
            <w:vAlign w:val="center"/>
          </w:tcPr>
          <w:p w14:paraId="0BC5AF0E" w14:textId="77777777" w:rsidR="00736574" w:rsidRPr="00736574" w:rsidRDefault="00736574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39D95B5E" w14:textId="48E9677E" w:rsidR="00736574" w:rsidRPr="005E1AD6" w:rsidRDefault="005E1AD6" w:rsidP="005E1AD6">
            <w:pPr>
              <w:spacing w:after="120"/>
              <w:ind w:left="42" w:right="-94"/>
            </w:pPr>
            <w:r>
              <w:t>Корпус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6292F03A" w14:textId="185EA25E" w:rsidR="00736574" w:rsidRPr="00736574" w:rsidRDefault="005E1AD6" w:rsidP="007F1787">
            <w:pPr>
              <w:spacing w:after="120"/>
              <w:ind w:right="-94"/>
            </w:pPr>
            <w:r>
              <w:t>Металлический</w:t>
            </w:r>
          </w:p>
        </w:tc>
      </w:tr>
      <w:tr w:rsidR="005E1AD6" w:rsidRPr="00D82F7F" w14:paraId="40F9268A" w14:textId="77777777" w:rsidTr="00736574">
        <w:tc>
          <w:tcPr>
            <w:tcW w:w="1127" w:type="dxa"/>
            <w:shd w:val="clear" w:color="auto" w:fill="auto"/>
            <w:vAlign w:val="center"/>
          </w:tcPr>
          <w:p w14:paraId="72000830" w14:textId="77777777" w:rsidR="005E1AD6" w:rsidRPr="00736574" w:rsidRDefault="005E1AD6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0646FF7E" w14:textId="729F2A12" w:rsidR="005E1AD6" w:rsidRDefault="005E1AD6" w:rsidP="005E1AD6">
            <w:pPr>
              <w:spacing w:after="120"/>
              <w:ind w:left="42" w:right="-94"/>
            </w:pPr>
            <w:r>
              <w:t>Степень защиты от внешнего воздействия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6CC44788" w14:textId="5F1DFAE2" w:rsidR="005E1AD6" w:rsidRPr="005E1AD6" w:rsidRDefault="005E1AD6" w:rsidP="007F1787">
            <w:pPr>
              <w:spacing w:after="120"/>
              <w:ind w:right="-94"/>
              <w:rPr>
                <w:lang w:val="en-US"/>
              </w:rPr>
            </w:pPr>
            <w:r>
              <w:rPr>
                <w:lang w:val="en-US"/>
              </w:rPr>
              <w:t>IP65</w:t>
            </w:r>
          </w:p>
        </w:tc>
      </w:tr>
      <w:tr w:rsidR="005E1AD6" w:rsidRPr="00D82F7F" w14:paraId="1358C3BE" w14:textId="77777777" w:rsidTr="00736574">
        <w:tc>
          <w:tcPr>
            <w:tcW w:w="1127" w:type="dxa"/>
            <w:shd w:val="clear" w:color="auto" w:fill="auto"/>
            <w:vAlign w:val="center"/>
          </w:tcPr>
          <w:p w14:paraId="5BE8F993" w14:textId="77777777" w:rsidR="005E1AD6" w:rsidRPr="00736574" w:rsidRDefault="005E1AD6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13BB54BF" w14:textId="0A25E69D" w:rsidR="005E1AD6" w:rsidRPr="005E1AD6" w:rsidRDefault="005E1AD6" w:rsidP="005E1AD6">
            <w:pPr>
              <w:spacing w:after="120"/>
              <w:ind w:left="42" w:right="-94"/>
            </w:pPr>
            <w:r>
              <w:t>Степень взрывозащиты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14AEDCC9" w14:textId="2EDBD002" w:rsidR="005E1AD6" w:rsidRPr="00E63EA9" w:rsidRDefault="00E63EA9" w:rsidP="00A82290">
            <w:pPr>
              <w:spacing w:after="120"/>
              <w:ind w:right="-94"/>
              <w:jc w:val="both"/>
            </w:pPr>
            <w:r>
              <w:t>В соответствии с классом взрывоопасности технологической установки</w:t>
            </w:r>
          </w:p>
        </w:tc>
      </w:tr>
      <w:tr w:rsidR="005E1AD6" w:rsidRPr="00D82F7F" w14:paraId="6FCA4783" w14:textId="77777777" w:rsidTr="00736574">
        <w:tc>
          <w:tcPr>
            <w:tcW w:w="1127" w:type="dxa"/>
            <w:shd w:val="clear" w:color="auto" w:fill="auto"/>
            <w:vAlign w:val="center"/>
          </w:tcPr>
          <w:p w14:paraId="67C7D136" w14:textId="77777777" w:rsidR="005E1AD6" w:rsidRPr="00736574" w:rsidRDefault="005E1AD6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77B1E007" w14:textId="2CC74A36" w:rsidR="005E1AD6" w:rsidRDefault="00E63EA9" w:rsidP="005E1AD6">
            <w:pPr>
              <w:spacing w:after="120"/>
              <w:ind w:left="42" w:right="-94"/>
            </w:pPr>
            <w:r>
              <w:t>Антикоррозийная защита наружных и внутренних поверхностей, (Да/Нет)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7DEC5D75" w14:textId="2409F227" w:rsidR="005E1AD6" w:rsidRPr="00736574" w:rsidRDefault="00E63EA9" w:rsidP="007F1787">
            <w:pPr>
              <w:spacing w:after="120"/>
              <w:ind w:right="-94"/>
            </w:pPr>
            <w:r>
              <w:t>Да</w:t>
            </w:r>
          </w:p>
        </w:tc>
      </w:tr>
      <w:tr w:rsidR="005E1AD6" w:rsidRPr="00D82F7F" w14:paraId="2F66E1C6" w14:textId="77777777" w:rsidTr="00736574">
        <w:tc>
          <w:tcPr>
            <w:tcW w:w="1127" w:type="dxa"/>
            <w:shd w:val="clear" w:color="auto" w:fill="auto"/>
            <w:vAlign w:val="center"/>
          </w:tcPr>
          <w:p w14:paraId="40A12661" w14:textId="77777777" w:rsidR="005E1AD6" w:rsidRPr="00736574" w:rsidRDefault="005E1AD6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014A21DF" w14:textId="5C7A0C64" w:rsidR="005E1AD6" w:rsidRDefault="00944F6D" w:rsidP="005E1AD6">
            <w:pPr>
              <w:spacing w:after="120"/>
              <w:ind w:left="42" w:right="-94"/>
            </w:pPr>
            <w:r>
              <w:t>Кабельные вводы-выводы для внешних присоединений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14021832" w14:textId="42E8132B" w:rsidR="005E1AD6" w:rsidRPr="00736574" w:rsidRDefault="00944F6D" w:rsidP="00A82290">
            <w:pPr>
              <w:spacing w:after="120"/>
              <w:ind w:right="-94"/>
              <w:jc w:val="both"/>
            </w:pPr>
            <w:r>
              <w:t>Один взрывозащищённый для кабеля диаметром 25-32 мм.</w:t>
            </w:r>
          </w:p>
        </w:tc>
      </w:tr>
      <w:tr w:rsidR="005E1AD6" w:rsidRPr="00D82F7F" w14:paraId="5AA466BE" w14:textId="77777777" w:rsidTr="00736574">
        <w:tc>
          <w:tcPr>
            <w:tcW w:w="1127" w:type="dxa"/>
            <w:shd w:val="clear" w:color="auto" w:fill="auto"/>
            <w:vAlign w:val="center"/>
          </w:tcPr>
          <w:p w14:paraId="2423CB02" w14:textId="77777777" w:rsidR="005E1AD6" w:rsidRPr="00736574" w:rsidRDefault="005E1AD6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0C2FD3BC" w14:textId="76046B16" w:rsidR="005E1AD6" w:rsidRDefault="00944F6D" w:rsidP="005E1AD6">
            <w:pPr>
              <w:spacing w:after="120"/>
              <w:ind w:left="42" w:right="-94"/>
            </w:pPr>
            <w:r>
              <w:t>Двери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21DA9C21" w14:textId="398B9EF1" w:rsidR="005E1AD6" w:rsidRPr="00736574" w:rsidRDefault="00944F6D" w:rsidP="00A82290">
            <w:pPr>
              <w:spacing w:after="120"/>
              <w:ind w:right="-94"/>
              <w:jc w:val="both"/>
            </w:pPr>
            <w:r>
              <w:t>Распашные, оснащёнными замками с секретом</w:t>
            </w:r>
          </w:p>
        </w:tc>
      </w:tr>
      <w:tr w:rsidR="00944F6D" w:rsidRPr="00D82F7F" w14:paraId="7D3BCC7F" w14:textId="77777777" w:rsidTr="00736574">
        <w:tc>
          <w:tcPr>
            <w:tcW w:w="1127" w:type="dxa"/>
            <w:shd w:val="clear" w:color="auto" w:fill="auto"/>
            <w:vAlign w:val="center"/>
          </w:tcPr>
          <w:p w14:paraId="71FEC5E9" w14:textId="77777777" w:rsidR="00944F6D" w:rsidRPr="00736574" w:rsidRDefault="00944F6D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55FB7DA5" w14:textId="2B3C6083" w:rsidR="00944F6D" w:rsidRDefault="00944F6D" w:rsidP="005E1AD6">
            <w:pPr>
              <w:spacing w:after="120"/>
              <w:ind w:left="42" w:right="-94"/>
            </w:pPr>
            <w:r>
              <w:t>Уровень заводской готовности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2C10027A" w14:textId="6A12238F" w:rsidR="00944F6D" w:rsidRPr="00736574" w:rsidRDefault="00944F6D" w:rsidP="007F1787">
            <w:pPr>
              <w:spacing w:after="120"/>
              <w:ind w:right="-94"/>
            </w:pPr>
            <w:r>
              <w:t>Полная заводская готовность</w:t>
            </w:r>
          </w:p>
        </w:tc>
      </w:tr>
      <w:tr w:rsidR="00944F6D" w:rsidRPr="00D82F7F" w14:paraId="4584D11E" w14:textId="77777777" w:rsidTr="00736574">
        <w:tc>
          <w:tcPr>
            <w:tcW w:w="1127" w:type="dxa"/>
            <w:shd w:val="clear" w:color="auto" w:fill="auto"/>
            <w:vAlign w:val="center"/>
          </w:tcPr>
          <w:p w14:paraId="6A6100CF" w14:textId="77777777" w:rsidR="00944F6D" w:rsidRPr="00736574" w:rsidRDefault="00944F6D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2668FD9C" w14:textId="1E89FB70" w:rsidR="00944F6D" w:rsidRDefault="00944F6D" w:rsidP="005E1AD6">
            <w:pPr>
              <w:spacing w:after="120"/>
              <w:ind w:left="42" w:right="-94"/>
            </w:pPr>
            <w:r>
              <w:t>ЗИП в комплекте поставки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24D61F8B" w14:textId="5049C807" w:rsidR="00944F6D" w:rsidRPr="00736574" w:rsidRDefault="00944F6D" w:rsidP="00A82290">
            <w:pPr>
              <w:spacing w:after="120"/>
              <w:ind w:right="-94"/>
              <w:jc w:val="both"/>
            </w:pPr>
            <w:r>
              <w:t>Да (перечень ЗИП определяет разработчик-изготовитель по условию надёжности работы принятого оборудования и согласовывает его с заказчиком до осуществления поставки)</w:t>
            </w:r>
          </w:p>
        </w:tc>
      </w:tr>
      <w:tr w:rsidR="00944F6D" w:rsidRPr="00D82F7F" w14:paraId="52DB6173" w14:textId="77777777" w:rsidTr="00EA58E0">
        <w:tc>
          <w:tcPr>
            <w:tcW w:w="9923" w:type="dxa"/>
            <w:gridSpan w:val="10"/>
            <w:shd w:val="clear" w:color="auto" w:fill="auto"/>
            <w:vAlign w:val="center"/>
          </w:tcPr>
          <w:p w14:paraId="7FF771F3" w14:textId="7BFF908E" w:rsidR="00944F6D" w:rsidRDefault="007454F3" w:rsidP="007454F3">
            <w:pPr>
              <w:spacing w:after="120"/>
              <w:ind w:right="-94"/>
            </w:pPr>
            <w:r>
              <w:t>Для освещения предусмотреть:</w:t>
            </w:r>
          </w:p>
        </w:tc>
      </w:tr>
      <w:tr w:rsidR="00944F6D" w:rsidRPr="00D82F7F" w14:paraId="17641843" w14:textId="77777777" w:rsidTr="00736574">
        <w:tc>
          <w:tcPr>
            <w:tcW w:w="1127" w:type="dxa"/>
            <w:shd w:val="clear" w:color="auto" w:fill="auto"/>
            <w:vAlign w:val="center"/>
          </w:tcPr>
          <w:p w14:paraId="2E0850D6" w14:textId="77777777" w:rsidR="00944F6D" w:rsidRPr="00736574" w:rsidRDefault="00944F6D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1011E6C1" w14:textId="16B1FBE8" w:rsidR="00944F6D" w:rsidRDefault="007454F3" w:rsidP="00DF18F9">
            <w:pPr>
              <w:spacing w:after="120"/>
              <w:ind w:left="42" w:right="-94"/>
            </w:pPr>
            <w:r>
              <w:t>Тип освещения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19CE38C2" w14:textId="78215F34" w:rsidR="00944F6D" w:rsidRDefault="007454F3" w:rsidP="00A82290">
            <w:pPr>
              <w:spacing w:after="120"/>
              <w:ind w:right="-94"/>
              <w:jc w:val="both"/>
            </w:pPr>
            <w:r>
              <w:t xml:space="preserve">Наружное (местное) и внутреннее </w:t>
            </w:r>
          </w:p>
        </w:tc>
      </w:tr>
      <w:tr w:rsidR="00944F6D" w:rsidRPr="00D82F7F" w14:paraId="79AABFD6" w14:textId="77777777" w:rsidTr="00736574">
        <w:tc>
          <w:tcPr>
            <w:tcW w:w="1127" w:type="dxa"/>
            <w:shd w:val="clear" w:color="auto" w:fill="auto"/>
            <w:vAlign w:val="center"/>
          </w:tcPr>
          <w:p w14:paraId="21E0DECE" w14:textId="77777777" w:rsidR="00944F6D" w:rsidRPr="00736574" w:rsidRDefault="00944F6D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4AD04CC4" w14:textId="3D63D2A8" w:rsidR="00944F6D" w:rsidRDefault="007454F3" w:rsidP="005E1AD6">
            <w:pPr>
              <w:spacing w:after="120"/>
              <w:ind w:left="42" w:right="-94"/>
            </w:pPr>
            <w:r>
              <w:t>Исполнение светильников и тип применяемых ламп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341DE36E" w14:textId="360CABC5" w:rsidR="00944F6D" w:rsidRDefault="007454F3" w:rsidP="00A82290">
            <w:pPr>
              <w:spacing w:after="120"/>
              <w:ind w:right="-94"/>
              <w:jc w:val="both"/>
            </w:pPr>
            <w:r>
              <w:t>Взрывозащищённое</w:t>
            </w:r>
            <w:r w:rsidR="00DF18F9">
              <w:t>, с энергосберегающими светодиодными лампами</w:t>
            </w:r>
          </w:p>
        </w:tc>
      </w:tr>
      <w:tr w:rsidR="00DF18F9" w:rsidRPr="00D82F7F" w14:paraId="3AB966E4" w14:textId="77777777" w:rsidTr="00736574">
        <w:tc>
          <w:tcPr>
            <w:tcW w:w="1127" w:type="dxa"/>
            <w:shd w:val="clear" w:color="auto" w:fill="auto"/>
            <w:vAlign w:val="center"/>
          </w:tcPr>
          <w:p w14:paraId="1EEC1C26" w14:textId="77777777" w:rsidR="00DF18F9" w:rsidRPr="00736574" w:rsidRDefault="00DF18F9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6300AF1A" w14:textId="22B6F49D" w:rsidR="00DF18F9" w:rsidRDefault="00DF18F9" w:rsidP="005E1AD6">
            <w:pPr>
              <w:spacing w:after="120"/>
              <w:ind w:left="42" w:right="-94"/>
            </w:pPr>
            <w:r>
              <w:t>Требования к освещённости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2C4A555C" w14:textId="49BC7672" w:rsidR="00DF18F9" w:rsidRDefault="00DF18F9" w:rsidP="007F1787">
            <w:pPr>
              <w:spacing w:after="120"/>
              <w:ind w:right="-94"/>
            </w:pPr>
            <w:r>
              <w:t xml:space="preserve">Согласно СП 52.13330 и не менее 100 </w:t>
            </w:r>
            <w:proofErr w:type="spellStart"/>
            <w:r>
              <w:t>лк</w:t>
            </w:r>
            <w:proofErr w:type="spellEnd"/>
          </w:p>
        </w:tc>
      </w:tr>
      <w:tr w:rsidR="00DF18F9" w:rsidRPr="00D82F7F" w14:paraId="08C2332F" w14:textId="77777777" w:rsidTr="00736574">
        <w:tc>
          <w:tcPr>
            <w:tcW w:w="1127" w:type="dxa"/>
            <w:shd w:val="clear" w:color="auto" w:fill="auto"/>
            <w:vAlign w:val="center"/>
          </w:tcPr>
          <w:p w14:paraId="3865C522" w14:textId="77777777" w:rsidR="00DF18F9" w:rsidRPr="00736574" w:rsidRDefault="00DF18F9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33488A29" w14:textId="0302EFD2" w:rsidR="00DF18F9" w:rsidRDefault="00DF18F9" w:rsidP="005E1AD6">
            <w:pPr>
              <w:spacing w:after="120"/>
              <w:ind w:left="42" w:right="-94"/>
            </w:pPr>
            <w:r>
              <w:t>Дополнительные требования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0B27A34B" w14:textId="7300B350" w:rsidR="00DF18F9" w:rsidRDefault="00DF18F9" w:rsidP="00C7705D">
            <w:pPr>
              <w:pStyle w:val="ad"/>
              <w:numPr>
                <w:ilvl w:val="0"/>
                <w:numId w:val="19"/>
              </w:numPr>
              <w:spacing w:after="120"/>
              <w:ind w:left="323" w:right="33" w:hanging="284"/>
              <w:jc w:val="both"/>
            </w:pPr>
            <w:r>
              <w:t>Типы светильников и род проводки должны соответствовать условиям среды, назначению и х</w:t>
            </w:r>
            <w:r w:rsidR="00C7705D">
              <w:t>арактеру производственных работ;</w:t>
            </w:r>
          </w:p>
          <w:p w14:paraId="00E91473" w14:textId="0584A0ED" w:rsidR="00DF18F9" w:rsidRDefault="00DF18F9" w:rsidP="00C7705D">
            <w:pPr>
              <w:pStyle w:val="ad"/>
              <w:numPr>
                <w:ilvl w:val="0"/>
                <w:numId w:val="19"/>
              </w:numPr>
              <w:spacing w:after="120"/>
              <w:ind w:left="323" w:right="33" w:hanging="284"/>
              <w:jc w:val="both"/>
            </w:pPr>
            <w:r>
              <w:t>Предусмотреть автоматическое и ручное управление электроосвещением.</w:t>
            </w:r>
          </w:p>
        </w:tc>
      </w:tr>
      <w:tr w:rsidR="00DF18F9" w:rsidRPr="00D82F7F" w14:paraId="6FEA0145" w14:textId="77777777" w:rsidTr="007F561E">
        <w:tc>
          <w:tcPr>
            <w:tcW w:w="9923" w:type="dxa"/>
            <w:gridSpan w:val="10"/>
            <w:shd w:val="clear" w:color="auto" w:fill="auto"/>
            <w:vAlign w:val="center"/>
          </w:tcPr>
          <w:p w14:paraId="5E940754" w14:textId="07991464" w:rsidR="00DF18F9" w:rsidRDefault="00DF18F9" w:rsidP="00DF18F9">
            <w:pPr>
              <w:spacing w:after="120"/>
              <w:ind w:right="-94"/>
            </w:pPr>
            <w:r>
              <w:t xml:space="preserve">Требование к кабельным сетям: </w:t>
            </w:r>
          </w:p>
        </w:tc>
      </w:tr>
      <w:tr w:rsidR="00DF18F9" w:rsidRPr="00D82F7F" w14:paraId="76105811" w14:textId="77777777" w:rsidTr="00736574">
        <w:tc>
          <w:tcPr>
            <w:tcW w:w="1127" w:type="dxa"/>
            <w:shd w:val="clear" w:color="auto" w:fill="auto"/>
            <w:vAlign w:val="center"/>
          </w:tcPr>
          <w:p w14:paraId="3D47E0E7" w14:textId="77777777" w:rsidR="00DF18F9" w:rsidRPr="00736574" w:rsidRDefault="00DF18F9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098BDBF5" w14:textId="697C063F" w:rsidR="00DF18F9" w:rsidRDefault="00DF18F9" w:rsidP="005E1AD6">
            <w:pPr>
              <w:spacing w:after="120"/>
              <w:ind w:left="42" w:right="-94"/>
            </w:pPr>
            <w:r>
              <w:t>Жилы и изоляция кабелей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3939AB66" w14:textId="77777777" w:rsidR="00DF18F9" w:rsidRDefault="00DF18F9" w:rsidP="00C7705D">
            <w:pPr>
              <w:pStyle w:val="ad"/>
              <w:numPr>
                <w:ilvl w:val="0"/>
                <w:numId w:val="20"/>
              </w:numPr>
              <w:spacing w:after="120"/>
              <w:ind w:left="323" w:right="33" w:hanging="284"/>
              <w:jc w:val="both"/>
            </w:pPr>
            <w:r>
              <w:t>Количество жил кабелей силовой распределительной сети -5;</w:t>
            </w:r>
          </w:p>
          <w:p w14:paraId="0F924A5A" w14:textId="77777777" w:rsidR="00DF18F9" w:rsidRDefault="00DF18F9" w:rsidP="00C7705D">
            <w:pPr>
              <w:pStyle w:val="ad"/>
              <w:numPr>
                <w:ilvl w:val="0"/>
                <w:numId w:val="20"/>
              </w:numPr>
              <w:spacing w:after="120"/>
              <w:ind w:left="323" w:right="33" w:hanging="284"/>
              <w:jc w:val="both"/>
            </w:pPr>
            <w:r>
              <w:t>Количество жил кабелей освещения – 3;</w:t>
            </w:r>
          </w:p>
          <w:p w14:paraId="429D5DA0" w14:textId="77777777" w:rsidR="00DF18F9" w:rsidRDefault="00DF18F9" w:rsidP="00C7705D">
            <w:pPr>
              <w:pStyle w:val="ad"/>
              <w:numPr>
                <w:ilvl w:val="0"/>
                <w:numId w:val="20"/>
              </w:numPr>
              <w:spacing w:after="120"/>
              <w:ind w:left="323" w:right="33" w:hanging="284"/>
            </w:pPr>
            <w:r>
              <w:t>Материал жил всех кабелей</w:t>
            </w:r>
            <w:r w:rsidR="00C7705D">
              <w:t xml:space="preserve"> – медь;</w:t>
            </w:r>
          </w:p>
          <w:p w14:paraId="2BB7B9E9" w14:textId="71E8C109" w:rsidR="00C7705D" w:rsidRDefault="00C7705D" w:rsidP="00C7705D">
            <w:pPr>
              <w:pStyle w:val="ad"/>
              <w:numPr>
                <w:ilvl w:val="0"/>
                <w:numId w:val="20"/>
              </w:numPr>
              <w:spacing w:after="120"/>
              <w:ind w:left="323" w:right="33" w:hanging="284"/>
              <w:jc w:val="both"/>
            </w:pPr>
            <w:r>
              <w:t xml:space="preserve">Материал изоляции и оболочки всех кабелей – поливинилхлорид или этиленпропиленовой резины. Материал не должен распространять горение, должен соответствовать условиям эксплуатации (низкие температуры), с низким </w:t>
            </w:r>
            <w:proofErr w:type="spellStart"/>
            <w:r>
              <w:t>дымо</w:t>
            </w:r>
            <w:proofErr w:type="spellEnd"/>
            <w:r>
              <w:t>- и газовыделением;</w:t>
            </w:r>
          </w:p>
          <w:p w14:paraId="5581F7E8" w14:textId="55D3F484" w:rsidR="00C7705D" w:rsidRDefault="00C7705D" w:rsidP="007F1787">
            <w:pPr>
              <w:pStyle w:val="ad"/>
              <w:numPr>
                <w:ilvl w:val="0"/>
                <w:numId w:val="20"/>
              </w:numPr>
              <w:spacing w:after="120"/>
              <w:ind w:left="323" w:right="33" w:hanging="284"/>
              <w:jc w:val="both"/>
            </w:pPr>
            <w:r>
              <w:t xml:space="preserve">Применять кабели бронированные стальными оцинкованными лентами: </w:t>
            </w:r>
            <w:proofErr w:type="spellStart"/>
            <w:r>
              <w:t>ВБШвнг</w:t>
            </w:r>
            <w:proofErr w:type="spellEnd"/>
            <w:r>
              <w:t xml:space="preserve"> (А).</w:t>
            </w:r>
          </w:p>
        </w:tc>
      </w:tr>
      <w:tr w:rsidR="00C7705D" w:rsidRPr="00D82F7F" w14:paraId="192D3FE2" w14:textId="77777777" w:rsidTr="00736574">
        <w:tc>
          <w:tcPr>
            <w:tcW w:w="1127" w:type="dxa"/>
            <w:shd w:val="clear" w:color="auto" w:fill="auto"/>
            <w:vAlign w:val="center"/>
          </w:tcPr>
          <w:p w14:paraId="333365B2" w14:textId="77777777" w:rsidR="00C7705D" w:rsidRPr="00736574" w:rsidRDefault="00C7705D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55D13E8C" w14:textId="0509A4B7" w:rsidR="00C7705D" w:rsidRDefault="00C7705D" w:rsidP="005E1AD6">
            <w:pPr>
              <w:spacing w:after="120"/>
              <w:ind w:left="42" w:right="-94"/>
            </w:pPr>
            <w:r>
              <w:t>Дополнительные требования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57595561" w14:textId="5BC272A6" w:rsidR="00C7705D" w:rsidRDefault="00C7705D" w:rsidP="00A82290">
            <w:pPr>
              <w:pStyle w:val="ad"/>
              <w:spacing w:after="120"/>
              <w:ind w:left="39" w:right="33"/>
              <w:jc w:val="both"/>
            </w:pPr>
            <w:r>
              <w:t>Выбор сечения кабелей и способа прокладки осуществлять в зависимости от требований завода-изготовителя оборудования и условий эксплуатации</w:t>
            </w:r>
          </w:p>
        </w:tc>
      </w:tr>
      <w:tr w:rsidR="00B56F00" w:rsidRPr="00D82F7F" w14:paraId="7899C24A" w14:textId="77777777" w:rsidTr="006D50DC">
        <w:tc>
          <w:tcPr>
            <w:tcW w:w="9923" w:type="dxa"/>
            <w:gridSpan w:val="10"/>
            <w:shd w:val="clear" w:color="auto" w:fill="auto"/>
            <w:vAlign w:val="center"/>
          </w:tcPr>
          <w:p w14:paraId="7E9D6E34" w14:textId="06B24AA4" w:rsidR="00B56F00" w:rsidRDefault="00B56F00" w:rsidP="007F1787">
            <w:pPr>
              <w:pStyle w:val="ad"/>
              <w:spacing w:after="120"/>
              <w:ind w:left="39" w:right="33"/>
            </w:pPr>
            <w:r>
              <w:t>Требования к клеммным коробкам:</w:t>
            </w:r>
          </w:p>
        </w:tc>
      </w:tr>
      <w:tr w:rsidR="00B56F00" w:rsidRPr="00D82F7F" w14:paraId="1031DE9D" w14:textId="77777777" w:rsidTr="00736574">
        <w:tc>
          <w:tcPr>
            <w:tcW w:w="1127" w:type="dxa"/>
            <w:shd w:val="clear" w:color="auto" w:fill="auto"/>
            <w:vAlign w:val="center"/>
          </w:tcPr>
          <w:p w14:paraId="3D2BCB70" w14:textId="77777777" w:rsidR="00B56F00" w:rsidRPr="00736574" w:rsidRDefault="00B56F00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54286E0A" w14:textId="7DD265D9" w:rsidR="00B56F00" w:rsidRDefault="00B56F00" w:rsidP="005E1AD6">
            <w:pPr>
              <w:spacing w:after="120"/>
              <w:ind w:left="42" w:right="-94"/>
            </w:pPr>
            <w:r>
              <w:t>Расположение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2E12541E" w14:textId="7BF3BB82" w:rsidR="00B56F00" w:rsidRDefault="00B56F00" w:rsidP="00B56F00">
            <w:pPr>
              <w:pStyle w:val="ad"/>
              <w:spacing w:after="120"/>
              <w:ind w:left="39" w:right="33"/>
              <w:jc w:val="both"/>
            </w:pPr>
            <w:r>
              <w:t>На металлоконструкциях подогревателя и специальных конструкциях на высоте, удобной для обслуживания;</w:t>
            </w:r>
          </w:p>
        </w:tc>
      </w:tr>
      <w:tr w:rsidR="00B56F00" w:rsidRPr="00D82F7F" w14:paraId="524387FE" w14:textId="77777777" w:rsidTr="00736574">
        <w:tc>
          <w:tcPr>
            <w:tcW w:w="1127" w:type="dxa"/>
            <w:shd w:val="clear" w:color="auto" w:fill="auto"/>
            <w:vAlign w:val="center"/>
          </w:tcPr>
          <w:p w14:paraId="61D37C4B" w14:textId="77777777" w:rsidR="00B56F00" w:rsidRPr="00736574" w:rsidRDefault="00B56F00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09542ABB" w14:textId="7FFDAAB7" w:rsidR="00B56F00" w:rsidRDefault="00B56F00" w:rsidP="005E1AD6">
            <w:pPr>
              <w:spacing w:after="120"/>
              <w:ind w:left="42" w:right="-94"/>
            </w:pPr>
            <w:r>
              <w:t xml:space="preserve">Количество вводных </w:t>
            </w:r>
            <w:proofErr w:type="spellStart"/>
            <w:r>
              <w:t>отверствий</w:t>
            </w:r>
            <w:proofErr w:type="spellEnd"/>
            <w:r>
              <w:t>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7CF80778" w14:textId="0BFF5273" w:rsidR="00B56F00" w:rsidRDefault="00B56F00" w:rsidP="00B56F00">
            <w:pPr>
              <w:pStyle w:val="ad"/>
              <w:spacing w:after="120"/>
              <w:ind w:left="39" w:right="33"/>
              <w:jc w:val="both"/>
            </w:pPr>
            <w:r>
              <w:t>С учётом подводимых силовых и контрольных кабелей (не более одного кабеля в один кабельный ввод).</w:t>
            </w:r>
          </w:p>
        </w:tc>
      </w:tr>
      <w:tr w:rsidR="00B56F00" w:rsidRPr="00D82F7F" w14:paraId="12DD04C1" w14:textId="77777777" w:rsidTr="00736574">
        <w:tc>
          <w:tcPr>
            <w:tcW w:w="1127" w:type="dxa"/>
            <w:shd w:val="clear" w:color="auto" w:fill="auto"/>
            <w:vAlign w:val="center"/>
          </w:tcPr>
          <w:p w14:paraId="7A19AC7D" w14:textId="77777777" w:rsidR="00B56F00" w:rsidRPr="00736574" w:rsidRDefault="00B56F00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45FB1E70" w14:textId="008B779E" w:rsidR="00B56F00" w:rsidRDefault="00B56F00" w:rsidP="005E1AD6">
            <w:pPr>
              <w:spacing w:after="120"/>
              <w:ind w:left="42" w:right="-94"/>
            </w:pPr>
            <w:r>
              <w:t>Дополнительные требования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4DCB7F3C" w14:textId="3CE0E0A0" w:rsidR="00B56F00" w:rsidRDefault="00B56F00" w:rsidP="00B56F00">
            <w:pPr>
              <w:pStyle w:val="ad"/>
              <w:spacing w:after="120"/>
              <w:ind w:left="39" w:right="33"/>
              <w:jc w:val="both"/>
            </w:pPr>
            <w:r>
              <w:t>Распределительные сети от клеммных коробок до электропотребителей и аппаратов управления выполняются заводом-изготовителем.</w:t>
            </w:r>
          </w:p>
        </w:tc>
      </w:tr>
      <w:tr w:rsidR="007F1787" w:rsidRPr="00D82F7F" w14:paraId="69DB5AAD" w14:textId="77777777" w:rsidTr="00D02F79">
        <w:tc>
          <w:tcPr>
            <w:tcW w:w="9923" w:type="dxa"/>
            <w:gridSpan w:val="10"/>
            <w:shd w:val="clear" w:color="auto" w:fill="auto"/>
            <w:vAlign w:val="center"/>
          </w:tcPr>
          <w:p w14:paraId="0DD97147" w14:textId="564E7A9D" w:rsidR="007F1787" w:rsidRDefault="007F1787" w:rsidP="007F1787">
            <w:pPr>
              <w:pStyle w:val="ad"/>
              <w:spacing w:after="120"/>
              <w:ind w:left="39" w:right="33"/>
            </w:pPr>
            <w:r>
              <w:t>Защитные меры техники безопасности:</w:t>
            </w:r>
          </w:p>
        </w:tc>
      </w:tr>
      <w:tr w:rsidR="007F1787" w:rsidRPr="00D82F7F" w14:paraId="648A3BFB" w14:textId="77777777" w:rsidTr="00736574">
        <w:tc>
          <w:tcPr>
            <w:tcW w:w="1127" w:type="dxa"/>
            <w:shd w:val="clear" w:color="auto" w:fill="auto"/>
            <w:vAlign w:val="center"/>
          </w:tcPr>
          <w:p w14:paraId="247D3ECD" w14:textId="77777777" w:rsidR="007F1787" w:rsidRPr="00736574" w:rsidRDefault="007F1787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73DF00DB" w14:textId="3E83F02D" w:rsidR="007F1787" w:rsidRDefault="007F1787" w:rsidP="005E1AD6">
            <w:pPr>
              <w:spacing w:after="120"/>
              <w:ind w:left="42" w:right="-94"/>
            </w:pPr>
            <w:r>
              <w:t>Принять следующие защитные меры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7BAFD073" w14:textId="77777777" w:rsidR="007F1787" w:rsidRDefault="007F1787" w:rsidP="00952241">
            <w:pPr>
              <w:pStyle w:val="ad"/>
              <w:numPr>
                <w:ilvl w:val="0"/>
                <w:numId w:val="21"/>
              </w:numPr>
              <w:spacing w:after="120"/>
              <w:ind w:left="323" w:right="33" w:hanging="284"/>
              <w:jc w:val="both"/>
            </w:pPr>
            <w:r>
              <w:t>Защитное заземление;</w:t>
            </w:r>
          </w:p>
          <w:p w14:paraId="2914C65F" w14:textId="77777777" w:rsidR="007F1787" w:rsidRDefault="007F1787" w:rsidP="00952241">
            <w:pPr>
              <w:pStyle w:val="ad"/>
              <w:numPr>
                <w:ilvl w:val="0"/>
                <w:numId w:val="21"/>
              </w:numPr>
              <w:spacing w:after="120"/>
              <w:ind w:left="323" w:right="33" w:hanging="284"/>
              <w:jc w:val="both"/>
            </w:pPr>
            <w:r>
              <w:t>Уравнение потенциалов;</w:t>
            </w:r>
          </w:p>
          <w:p w14:paraId="0C2EF7A6" w14:textId="13EC28AA" w:rsidR="007F1787" w:rsidRPr="007F1787" w:rsidRDefault="007F1787" w:rsidP="00952241">
            <w:pPr>
              <w:pStyle w:val="ad"/>
              <w:numPr>
                <w:ilvl w:val="0"/>
                <w:numId w:val="21"/>
              </w:numPr>
              <w:spacing w:after="120"/>
              <w:ind w:left="323" w:right="33" w:hanging="284"/>
              <w:jc w:val="both"/>
            </w:pPr>
            <w:r>
              <w:t xml:space="preserve">Система заземления в сети низкого напряжения </w:t>
            </w:r>
            <w:r>
              <w:rPr>
                <w:lang w:val="en-US"/>
              </w:rPr>
              <w:t>TN</w:t>
            </w:r>
            <w:r w:rsidRPr="007F1787">
              <w:t>-</w:t>
            </w:r>
            <w:r>
              <w:rPr>
                <w:lang w:val="en-US"/>
              </w:rPr>
              <w:t>S</w:t>
            </w:r>
            <w:r>
              <w:t>;</w:t>
            </w:r>
          </w:p>
          <w:p w14:paraId="4D30CF36" w14:textId="55297D4F" w:rsidR="007F1787" w:rsidRPr="007F1787" w:rsidRDefault="007F1787" w:rsidP="00952241">
            <w:pPr>
              <w:pStyle w:val="ad"/>
              <w:numPr>
                <w:ilvl w:val="0"/>
                <w:numId w:val="21"/>
              </w:numPr>
              <w:spacing w:after="120"/>
              <w:ind w:left="323" w:right="33" w:hanging="284"/>
              <w:jc w:val="both"/>
            </w:pPr>
            <w:r>
              <w:t>Предусмотреть защиту оборудов</w:t>
            </w:r>
            <w:r w:rsidR="00A82290">
              <w:t>ания от вторичных проявлений мо</w:t>
            </w:r>
            <w:r>
              <w:t>лний и защиту от заноса высокого потенциала по подземным, внешним наземным (надземным) коммуникациям.</w:t>
            </w:r>
          </w:p>
        </w:tc>
      </w:tr>
      <w:tr w:rsidR="00952241" w:rsidRPr="00D82F7F" w14:paraId="442F204D" w14:textId="77777777" w:rsidTr="00736574">
        <w:tc>
          <w:tcPr>
            <w:tcW w:w="1127" w:type="dxa"/>
            <w:shd w:val="clear" w:color="auto" w:fill="auto"/>
            <w:vAlign w:val="center"/>
          </w:tcPr>
          <w:p w14:paraId="6E58396C" w14:textId="77777777" w:rsidR="00952241" w:rsidRPr="00736574" w:rsidRDefault="00952241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499FD440" w14:textId="169D1446" w:rsidR="00952241" w:rsidRDefault="00952241" w:rsidP="005E1AD6">
            <w:pPr>
              <w:spacing w:after="120"/>
              <w:ind w:left="42" w:right="-94"/>
            </w:pPr>
            <w:r>
              <w:t>Защита персонала и оборудования от воздействия токов короткого замыкания, разрядов молнии, статического электричества и выравнивания потенциалов: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139E8A5F" w14:textId="7C8BBE78" w:rsidR="00952241" w:rsidRDefault="00952241" w:rsidP="00952241">
            <w:pPr>
              <w:pStyle w:val="ad"/>
              <w:spacing w:after="120"/>
              <w:ind w:left="39" w:right="33"/>
            </w:pPr>
            <w:r>
              <w:t>Предусмотреть согласно требованиям ПУЭ, СО 153-34.21.122, РД 34.21.122</w:t>
            </w:r>
          </w:p>
        </w:tc>
      </w:tr>
      <w:tr w:rsidR="00952241" w:rsidRPr="00D82F7F" w14:paraId="4249B71E" w14:textId="77777777" w:rsidTr="00736574">
        <w:tc>
          <w:tcPr>
            <w:tcW w:w="1127" w:type="dxa"/>
            <w:shd w:val="clear" w:color="auto" w:fill="auto"/>
            <w:vAlign w:val="center"/>
          </w:tcPr>
          <w:p w14:paraId="5D44A34C" w14:textId="77777777" w:rsidR="00952241" w:rsidRPr="00736574" w:rsidRDefault="00952241" w:rsidP="00736574">
            <w:pPr>
              <w:pStyle w:val="ad"/>
              <w:numPr>
                <w:ilvl w:val="1"/>
                <w:numId w:val="10"/>
              </w:numPr>
              <w:spacing w:after="120"/>
              <w:ind w:left="702" w:right="-94" w:hanging="526"/>
              <w:jc w:val="center"/>
              <w:rPr>
                <w:b/>
              </w:rPr>
            </w:pPr>
          </w:p>
        </w:tc>
        <w:tc>
          <w:tcPr>
            <w:tcW w:w="5247" w:type="dxa"/>
            <w:gridSpan w:val="6"/>
            <w:shd w:val="clear" w:color="auto" w:fill="auto"/>
            <w:vAlign w:val="center"/>
          </w:tcPr>
          <w:p w14:paraId="2D39726D" w14:textId="06FFEEA0" w:rsidR="00952241" w:rsidRDefault="00952241" w:rsidP="005E1AD6">
            <w:pPr>
              <w:spacing w:after="120"/>
              <w:ind w:left="42" w:right="-94"/>
            </w:pPr>
            <w:r>
              <w:t>Заземление</w:t>
            </w:r>
          </w:p>
        </w:tc>
        <w:tc>
          <w:tcPr>
            <w:tcW w:w="3549" w:type="dxa"/>
            <w:gridSpan w:val="3"/>
            <w:shd w:val="clear" w:color="auto" w:fill="auto"/>
            <w:vAlign w:val="center"/>
          </w:tcPr>
          <w:p w14:paraId="144E25DD" w14:textId="77777777" w:rsidR="00952241" w:rsidRDefault="00952241" w:rsidP="00842F4D">
            <w:pPr>
              <w:pStyle w:val="ad"/>
              <w:numPr>
                <w:ilvl w:val="0"/>
                <w:numId w:val="22"/>
              </w:numPr>
              <w:spacing w:after="120"/>
              <w:ind w:left="323" w:right="33" w:hanging="284"/>
              <w:jc w:val="both"/>
            </w:pPr>
            <w:r>
              <w:t>Предусмотреть заземление электропотребителей в соответствии с требованиями ПУЭ</w:t>
            </w:r>
            <w:r w:rsidR="00842F4D">
              <w:t>;</w:t>
            </w:r>
          </w:p>
          <w:p w14:paraId="0DE2CEF6" w14:textId="77777777" w:rsidR="00842F4D" w:rsidRDefault="00842F4D" w:rsidP="00842F4D">
            <w:pPr>
              <w:pStyle w:val="ad"/>
              <w:numPr>
                <w:ilvl w:val="0"/>
                <w:numId w:val="22"/>
              </w:numPr>
              <w:spacing w:after="120"/>
              <w:ind w:left="323" w:right="33" w:hanging="284"/>
              <w:jc w:val="both"/>
            </w:pPr>
            <w:r>
              <w:t>Предусмотреть защиту от вторичных проявлений молний;</w:t>
            </w:r>
          </w:p>
          <w:p w14:paraId="0FE794F2" w14:textId="4BDAD622" w:rsidR="00842F4D" w:rsidRDefault="00842F4D" w:rsidP="00842F4D">
            <w:pPr>
              <w:pStyle w:val="ad"/>
              <w:numPr>
                <w:ilvl w:val="0"/>
                <w:numId w:val="22"/>
              </w:numPr>
              <w:spacing w:after="120"/>
              <w:ind w:left="323" w:right="33" w:hanging="284"/>
              <w:jc w:val="both"/>
            </w:pPr>
            <w:r>
              <w:t>Заноса высокого потенциала по подземным, внешним наземным (надземным) коммуникациям.</w:t>
            </w:r>
          </w:p>
        </w:tc>
      </w:tr>
      <w:tr w:rsidR="00D8175C" w:rsidRPr="00D82F7F" w14:paraId="7DA7C028" w14:textId="77777777" w:rsidTr="00D82F7F">
        <w:tc>
          <w:tcPr>
            <w:tcW w:w="9923" w:type="dxa"/>
            <w:gridSpan w:val="10"/>
            <w:shd w:val="clear" w:color="auto" w:fill="D9D9D9"/>
          </w:tcPr>
          <w:p w14:paraId="65A17238" w14:textId="55D98FEE" w:rsidR="00D8175C" w:rsidRPr="00D82F7F" w:rsidRDefault="00D8175C" w:rsidP="00D82F7F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82F7F">
              <w:rPr>
                <w:b/>
              </w:rPr>
              <w:lastRenderedPageBreak/>
              <w:t>ТРЕБОВАНИЯ К ИСПЫТАНИЯМ И ПРИЕМКИ ОБОРУДОВАНИЯ</w:t>
            </w:r>
          </w:p>
        </w:tc>
      </w:tr>
      <w:tr w:rsidR="00D82F7F" w:rsidRPr="00D82F7F" w14:paraId="13AF4D70" w14:textId="77777777" w:rsidTr="00D8175C">
        <w:tc>
          <w:tcPr>
            <w:tcW w:w="1135" w:type="dxa"/>
            <w:gridSpan w:val="2"/>
            <w:shd w:val="clear" w:color="auto" w:fill="auto"/>
          </w:tcPr>
          <w:p w14:paraId="018C8358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45" w:type="dxa"/>
            <w:gridSpan w:val="6"/>
            <w:shd w:val="clear" w:color="auto" w:fill="auto"/>
          </w:tcPr>
          <w:p w14:paraId="06978610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t>Требования к проведению приемочных испытаний</w:t>
            </w:r>
          </w:p>
        </w:tc>
        <w:tc>
          <w:tcPr>
            <w:tcW w:w="3543" w:type="dxa"/>
            <w:gridSpan w:val="2"/>
            <w:shd w:val="clear" w:color="auto" w:fill="auto"/>
            <w:vAlign w:val="center"/>
          </w:tcPr>
          <w:p w14:paraId="7DFEC50A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  <w:rPr>
                <w:u w:val="single"/>
              </w:rPr>
            </w:pPr>
            <w:r w:rsidRPr="00D82F7F">
              <w:rPr>
                <w:u w:val="single"/>
              </w:rPr>
              <w:t>Испытания на заводе – изготовителе:</w:t>
            </w:r>
          </w:p>
          <w:p w14:paraId="31DA02EF" w14:textId="77777777" w:rsidR="00D82F7F" w:rsidRPr="0002224B" w:rsidRDefault="00D82F7F" w:rsidP="0002224B">
            <w:pPr>
              <w:tabs>
                <w:tab w:val="left" w:pos="1965"/>
              </w:tabs>
              <w:ind w:firstLine="284"/>
            </w:pPr>
            <w:r w:rsidRPr="00D82F7F">
              <w:t>- Контроль деталей, узлов, сборочных единиц, комплектующих и сварных стыков производится заводом-изготовителем в порядке, установленном на заводе-изготовител</w:t>
            </w:r>
            <w:r w:rsidR="0002224B">
              <w:t>е и по требованиям ГОСТ 15.309.</w:t>
            </w:r>
          </w:p>
        </w:tc>
      </w:tr>
      <w:tr w:rsidR="00D82F7F" w:rsidRPr="00D82F7F" w14:paraId="2B6DDE3F" w14:textId="77777777" w:rsidTr="00D82F7F">
        <w:tc>
          <w:tcPr>
            <w:tcW w:w="9923" w:type="dxa"/>
            <w:gridSpan w:val="10"/>
            <w:shd w:val="clear" w:color="auto" w:fill="D9D9D9"/>
          </w:tcPr>
          <w:p w14:paraId="473A8785" w14:textId="77777777" w:rsidR="00D82F7F" w:rsidRPr="00D82F7F" w:rsidRDefault="00D82F7F" w:rsidP="00D82F7F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D82F7F">
              <w:rPr>
                <w:b/>
              </w:rPr>
              <w:t>ТРЕБОВАНИЯ К ПОКАЗАТЕЛЯМ НАДЕЖНОСТИ</w:t>
            </w:r>
          </w:p>
        </w:tc>
      </w:tr>
      <w:tr w:rsidR="00D82F7F" w:rsidRPr="00D82F7F" w14:paraId="41687F30" w14:textId="77777777" w:rsidTr="00D82F7F">
        <w:tc>
          <w:tcPr>
            <w:tcW w:w="1135" w:type="dxa"/>
            <w:gridSpan w:val="2"/>
            <w:vMerge w:val="restart"/>
            <w:shd w:val="clear" w:color="auto" w:fill="auto"/>
          </w:tcPr>
          <w:p w14:paraId="30F3E410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vMerge w:val="restart"/>
            <w:shd w:val="clear" w:color="auto" w:fill="auto"/>
          </w:tcPr>
          <w:p w14:paraId="1781171A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t>Гарантийные обязательства поставщика, месяцев</w:t>
            </w:r>
          </w:p>
        </w:tc>
        <w:tc>
          <w:tcPr>
            <w:tcW w:w="2646" w:type="dxa"/>
            <w:gridSpan w:val="6"/>
            <w:shd w:val="clear" w:color="auto" w:fill="auto"/>
          </w:tcPr>
          <w:p w14:paraId="4E5FF964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t>С даты (поставки) отгрузки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52EF4CF7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  <w:jc w:val="center"/>
            </w:pPr>
            <w:r w:rsidRPr="00D82F7F">
              <w:t>36</w:t>
            </w:r>
          </w:p>
        </w:tc>
      </w:tr>
      <w:tr w:rsidR="00D82F7F" w:rsidRPr="00D82F7F" w14:paraId="0D8D5328" w14:textId="77777777" w:rsidTr="00D82F7F">
        <w:tc>
          <w:tcPr>
            <w:tcW w:w="1135" w:type="dxa"/>
            <w:gridSpan w:val="2"/>
            <w:vMerge/>
            <w:shd w:val="clear" w:color="auto" w:fill="auto"/>
          </w:tcPr>
          <w:p w14:paraId="60E43E03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vMerge/>
            <w:shd w:val="clear" w:color="auto" w:fill="auto"/>
          </w:tcPr>
          <w:p w14:paraId="2F2BD04F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</w:p>
        </w:tc>
        <w:tc>
          <w:tcPr>
            <w:tcW w:w="2646" w:type="dxa"/>
            <w:gridSpan w:val="6"/>
            <w:shd w:val="clear" w:color="auto" w:fill="auto"/>
          </w:tcPr>
          <w:p w14:paraId="3EE32AA9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t>С даты ввода в эксплуатацию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2BE86592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  <w:jc w:val="center"/>
            </w:pPr>
            <w:r w:rsidRPr="00D82F7F">
              <w:t>24</w:t>
            </w:r>
          </w:p>
        </w:tc>
      </w:tr>
      <w:tr w:rsidR="00D82F7F" w:rsidRPr="00D82F7F" w14:paraId="4C4BBC15" w14:textId="77777777" w:rsidTr="00D82F7F">
        <w:tc>
          <w:tcPr>
            <w:tcW w:w="1135" w:type="dxa"/>
            <w:gridSpan w:val="2"/>
            <w:shd w:val="clear" w:color="auto" w:fill="auto"/>
          </w:tcPr>
          <w:p w14:paraId="01BBD317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8788" w:type="dxa"/>
            <w:gridSpan w:val="8"/>
            <w:shd w:val="clear" w:color="auto" w:fill="auto"/>
          </w:tcPr>
          <w:p w14:paraId="1D9DDD9E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>Требования к технологичности, унификации, материалам, оборудованию и покупным изделиям:</w:t>
            </w:r>
          </w:p>
        </w:tc>
      </w:tr>
      <w:tr w:rsidR="00D82F7F" w:rsidRPr="00D82F7F" w14:paraId="46A3BB7D" w14:textId="77777777" w:rsidTr="00D82F7F">
        <w:tc>
          <w:tcPr>
            <w:tcW w:w="1135" w:type="dxa"/>
            <w:gridSpan w:val="2"/>
            <w:shd w:val="clear" w:color="auto" w:fill="auto"/>
          </w:tcPr>
          <w:p w14:paraId="107B5FA0" w14:textId="77777777" w:rsidR="00D82F7F" w:rsidRPr="00D82F7F" w:rsidRDefault="00D82F7F" w:rsidP="00D82F7F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6810497A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t>Технологичность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53DFAAAE" w14:textId="6573F61D" w:rsidR="00D82F7F" w:rsidRPr="00D82F7F" w:rsidRDefault="00D82F7F" w:rsidP="00D82F7F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82F7F">
              <w:t>Технология изготовления деталей и узлов должна соответствовать условиям серийного производства</w:t>
            </w:r>
            <w:r w:rsidR="00E71566">
              <w:t>.</w:t>
            </w:r>
          </w:p>
        </w:tc>
      </w:tr>
      <w:tr w:rsidR="00D82F7F" w:rsidRPr="00D82F7F" w14:paraId="13D01A92" w14:textId="77777777" w:rsidTr="00D82F7F">
        <w:tc>
          <w:tcPr>
            <w:tcW w:w="1135" w:type="dxa"/>
            <w:gridSpan w:val="2"/>
            <w:shd w:val="clear" w:color="auto" w:fill="auto"/>
          </w:tcPr>
          <w:p w14:paraId="125C81EE" w14:textId="77777777" w:rsidR="00D82F7F" w:rsidRPr="00D82F7F" w:rsidRDefault="00D82F7F" w:rsidP="00D82F7F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01F140EF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t>Унификация сборочных единиц и деталей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1F54D084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82F7F">
              <w:t>В конструкции необходимо предусмотреть максимальный уровень стандартных, унифицированных и заимствованных сборочных единиц и деталей.</w:t>
            </w:r>
          </w:p>
        </w:tc>
      </w:tr>
      <w:tr w:rsidR="00D82F7F" w:rsidRPr="00D82F7F" w14:paraId="43B26339" w14:textId="77777777" w:rsidTr="00D82F7F">
        <w:tc>
          <w:tcPr>
            <w:tcW w:w="1135" w:type="dxa"/>
            <w:gridSpan w:val="2"/>
            <w:shd w:val="clear" w:color="auto" w:fill="auto"/>
          </w:tcPr>
          <w:p w14:paraId="31980983" w14:textId="77777777" w:rsidR="00D82F7F" w:rsidRPr="00D82F7F" w:rsidRDefault="00D82F7F" w:rsidP="00D82F7F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30B1C274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t>Материалы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2E7DAA24" w14:textId="77777777" w:rsidR="00D82F7F" w:rsidRPr="00D82F7F" w:rsidRDefault="00D82F7F" w:rsidP="00405D2F">
            <w:pPr>
              <w:tabs>
                <w:tab w:val="left" w:pos="1965"/>
              </w:tabs>
            </w:pPr>
            <w:r w:rsidRPr="00D82F7F">
              <w:t>Материалы должны удовлетворять требованиям НТД и настоящих ТТ.</w:t>
            </w:r>
          </w:p>
          <w:p w14:paraId="25F5044A" w14:textId="77777777" w:rsidR="00D82F7F" w:rsidRPr="00D82F7F" w:rsidRDefault="00D82F7F" w:rsidP="00405D2F">
            <w:pPr>
              <w:tabs>
                <w:tab w:val="left" w:pos="1965"/>
              </w:tabs>
              <w:rPr>
                <w:highlight w:val="yellow"/>
              </w:rPr>
            </w:pPr>
            <w:r w:rsidRPr="00D82F7F">
              <w:t>Материалы, использованные для изготовления оборудования, должны иметь сертификаты, характеризующие химический состав, механические свойства и результаты необходимых испытаний материалов.</w:t>
            </w:r>
          </w:p>
        </w:tc>
      </w:tr>
      <w:tr w:rsidR="00D82F7F" w:rsidRPr="00D82F7F" w14:paraId="728E255A" w14:textId="77777777" w:rsidTr="00D82F7F">
        <w:tc>
          <w:tcPr>
            <w:tcW w:w="1135" w:type="dxa"/>
            <w:gridSpan w:val="2"/>
            <w:shd w:val="clear" w:color="auto" w:fill="auto"/>
          </w:tcPr>
          <w:p w14:paraId="2D956178" w14:textId="77777777" w:rsidR="00D82F7F" w:rsidRPr="00D82F7F" w:rsidRDefault="00D82F7F" w:rsidP="00D82F7F">
            <w:pPr>
              <w:numPr>
                <w:ilvl w:val="2"/>
                <w:numId w:val="10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7"/>
            <w:shd w:val="clear" w:color="auto" w:fill="auto"/>
          </w:tcPr>
          <w:p w14:paraId="56C8F150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t>Покупные изделия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75DE7728" w14:textId="77777777" w:rsidR="00D82F7F" w:rsidRPr="00D82F7F" w:rsidRDefault="00D82F7F" w:rsidP="00405D2F">
            <w:pPr>
              <w:tabs>
                <w:tab w:val="left" w:pos="1965"/>
              </w:tabs>
              <w:rPr>
                <w:highlight w:val="yellow"/>
              </w:rPr>
            </w:pPr>
            <w:r w:rsidRPr="00D82F7F">
              <w:t>Покупные комплектующие изделия, установки и материалы должны пройти входной контроль в соответствии с НТД.</w:t>
            </w:r>
          </w:p>
        </w:tc>
      </w:tr>
      <w:tr w:rsidR="00D82F7F" w:rsidRPr="00D82F7F" w14:paraId="5C960B2B" w14:textId="77777777" w:rsidTr="00D82F7F">
        <w:tc>
          <w:tcPr>
            <w:tcW w:w="9923" w:type="dxa"/>
            <w:gridSpan w:val="10"/>
            <w:shd w:val="clear" w:color="auto" w:fill="D9D9D9"/>
          </w:tcPr>
          <w:p w14:paraId="523BD638" w14:textId="77777777" w:rsidR="00D82F7F" w:rsidRPr="00D82F7F" w:rsidRDefault="00D82F7F" w:rsidP="00D82F7F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82F7F">
              <w:rPr>
                <w:b/>
              </w:rPr>
              <w:t>ТРЕБОВАНИЯ К ДОКУМЕНТАЦИИ И ТЕХНИЧЕСКИМ ДАННЫМ</w:t>
            </w:r>
          </w:p>
        </w:tc>
      </w:tr>
      <w:tr w:rsidR="00D82F7F" w:rsidRPr="00D82F7F" w14:paraId="538A49E3" w14:textId="77777777" w:rsidTr="00D82F7F">
        <w:tc>
          <w:tcPr>
            <w:tcW w:w="1135" w:type="dxa"/>
            <w:gridSpan w:val="2"/>
            <w:shd w:val="clear" w:color="auto" w:fill="auto"/>
          </w:tcPr>
          <w:p w14:paraId="03374EE3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4"/>
            <w:shd w:val="clear" w:color="auto" w:fill="auto"/>
          </w:tcPr>
          <w:p w14:paraId="7BD9FAE8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t>Требования к предоставлению технических данных</w:t>
            </w:r>
          </w:p>
        </w:tc>
        <w:tc>
          <w:tcPr>
            <w:tcW w:w="5386" w:type="dxa"/>
            <w:gridSpan w:val="4"/>
            <w:shd w:val="clear" w:color="auto" w:fill="auto"/>
            <w:vAlign w:val="center"/>
          </w:tcPr>
          <w:p w14:paraId="747B8912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t>Документы к подогревателю должны быть представлены как на электронном носителе, так и в бумажном виде.</w:t>
            </w:r>
          </w:p>
          <w:p w14:paraId="424672F2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lastRenderedPageBreak/>
              <w:t>Документы предоставляются на листах формата А4, заверенные печатью завода-изготовителя и подписями ответственных лиц, скомплектованные и сшитые в папку.</w:t>
            </w:r>
          </w:p>
          <w:p w14:paraId="23B48E0D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t>В комплект поставки должны быть включены следующие документы:</w:t>
            </w:r>
          </w:p>
          <w:p w14:paraId="3A101CEF" w14:textId="09DF79BC" w:rsidR="00B13FE7" w:rsidRDefault="00B13FE7" w:rsidP="00B13FE7">
            <w:pPr>
              <w:tabs>
                <w:tab w:val="left" w:pos="1965"/>
              </w:tabs>
              <w:ind w:firstLine="284"/>
            </w:pPr>
            <w:r>
              <w:t>• Паспорт на подогреватель</w:t>
            </w:r>
            <w:r w:rsidR="00750504">
              <w:t>;</w:t>
            </w:r>
          </w:p>
          <w:p w14:paraId="5D4DDBBD" w14:textId="69AB7439" w:rsidR="00B13FE7" w:rsidRDefault="007F28A9" w:rsidP="00B13FE7">
            <w:pPr>
              <w:tabs>
                <w:tab w:val="left" w:pos="1965"/>
              </w:tabs>
              <w:ind w:firstLine="284"/>
            </w:pPr>
            <w:r>
              <w:t>• Р</w:t>
            </w:r>
            <w:r w:rsidR="00B13FE7">
              <w:t>уководство по эксплуатации на подогреватель;</w:t>
            </w:r>
          </w:p>
          <w:p w14:paraId="63E65F39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t>• Описания типа СИ и комплект документов, предусмотренный в описаниях типа;</w:t>
            </w:r>
          </w:p>
          <w:p w14:paraId="17DFFB68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t>• Копии сертификатов соответствия или свидетельства о взрывозащищенности (на каждую единицу СИ или электроприбор);</w:t>
            </w:r>
          </w:p>
          <w:p w14:paraId="06BC7544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t>• Копии разрешений Ростехнадзора на применение (на каждую единицу СИ);</w:t>
            </w:r>
          </w:p>
          <w:p w14:paraId="06EB52D3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t>• Методики поверки СИ (на каждый тип СИ);</w:t>
            </w:r>
          </w:p>
          <w:p w14:paraId="0CD52712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t>• Инструкции по монтажу, наладке, эксплуатации, техническому обслуживанию, ремонту, консервации и утилизации;</w:t>
            </w:r>
          </w:p>
          <w:p w14:paraId="68489CC7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t>• Свидетельство о поверке СИ со сроками истечения межповерочного интервала не более 6 месяцев от даты поставки печи Заказчику;</w:t>
            </w:r>
          </w:p>
          <w:p w14:paraId="44B363D2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t>• Перечень измерительных каналов, попадающих в сферу государственного регулирования. Утвержденные СИ на данные каналы с внесением в федеральный реестр изменений. Внесением МВИ в федеральный реестр методик выполнения измерений;</w:t>
            </w:r>
          </w:p>
          <w:p w14:paraId="31094DDA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t>• Копии Сертификатов (свидетельств) об утверждении типа СИ (ИС);</w:t>
            </w:r>
          </w:p>
          <w:p w14:paraId="113E81BD" w14:textId="77777777" w:rsidR="00544A8B" w:rsidRPr="0028347C" w:rsidRDefault="00544A8B" w:rsidP="00750504">
            <w:pPr>
              <w:tabs>
                <w:tab w:val="left" w:pos="1965"/>
              </w:tabs>
              <w:ind w:firstLine="284"/>
            </w:pPr>
            <w:r w:rsidRPr="0028347C">
              <w:t>• карта регистров контроллера для обеспечения обмена данными с верхним уровнем АСУТП;</w:t>
            </w:r>
          </w:p>
          <w:p w14:paraId="04A296FD" w14:textId="6CD09CA7" w:rsidR="00544A8B" w:rsidRPr="0028347C" w:rsidRDefault="00544A8B" w:rsidP="00750504">
            <w:pPr>
              <w:tabs>
                <w:tab w:val="left" w:pos="1965"/>
              </w:tabs>
              <w:ind w:firstLine="284"/>
            </w:pPr>
            <w:r w:rsidRPr="0028347C">
              <w:t>• внешний носитель с исходными некомпилированными программными модулями (при наличии).</w:t>
            </w:r>
          </w:p>
          <w:p w14:paraId="4CFC6083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t>Паспорта на все комплектующие (запорно-регулирующая арматура, обратные клапаны, вентиляционная установка и др.);</w:t>
            </w:r>
          </w:p>
          <w:p w14:paraId="090F63E6" w14:textId="77777777" w:rsidR="00750504" w:rsidRDefault="00750504" w:rsidP="00750504">
            <w:pPr>
              <w:tabs>
                <w:tab w:val="left" w:pos="1965"/>
              </w:tabs>
              <w:ind w:firstLine="284"/>
            </w:pPr>
            <w:r>
              <w:t>• Гарантийный сертификат (талон, обязательство).</w:t>
            </w:r>
          </w:p>
          <w:p w14:paraId="2E782E05" w14:textId="77777777" w:rsidR="00D82F7F" w:rsidRPr="00D82F7F" w:rsidRDefault="00750504" w:rsidP="00750504">
            <w:pPr>
              <w:tabs>
                <w:tab w:val="left" w:pos="1965"/>
              </w:tabs>
              <w:rPr>
                <w:highlight w:val="yellow"/>
              </w:rPr>
            </w:pPr>
            <w:r>
              <w:t>Приоритет при тепловых расчетах подогревателя совмещенного – контур газового конденсата.</w:t>
            </w:r>
          </w:p>
        </w:tc>
      </w:tr>
      <w:tr w:rsidR="00D82F7F" w:rsidRPr="00D82F7F" w14:paraId="3AAD08A2" w14:textId="77777777" w:rsidTr="00D82F7F">
        <w:tc>
          <w:tcPr>
            <w:tcW w:w="1135" w:type="dxa"/>
            <w:gridSpan w:val="2"/>
            <w:shd w:val="clear" w:color="auto" w:fill="auto"/>
          </w:tcPr>
          <w:p w14:paraId="7B415BA8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4"/>
            <w:shd w:val="clear" w:color="auto" w:fill="auto"/>
          </w:tcPr>
          <w:p w14:paraId="15664634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t>Перечень документации входящей в комплект поставки</w:t>
            </w:r>
          </w:p>
        </w:tc>
        <w:tc>
          <w:tcPr>
            <w:tcW w:w="5386" w:type="dxa"/>
            <w:gridSpan w:val="4"/>
            <w:shd w:val="clear" w:color="auto" w:fill="auto"/>
            <w:vAlign w:val="center"/>
          </w:tcPr>
          <w:p w14:paraId="0F9FEA46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D82F7F">
              <w:rPr>
                <w:b/>
                <w:i/>
              </w:rPr>
              <w:t>Разрешительная документация.</w:t>
            </w:r>
          </w:p>
          <w:p w14:paraId="04EB2772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>- Документы, подтверждающие соответствие (сертификат либо декларация) требованиям технических регламентов (национальных, либо Таможенного союза).</w:t>
            </w:r>
          </w:p>
          <w:p w14:paraId="4C54F3BD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D82F7F">
              <w:t xml:space="preserve">- </w:t>
            </w:r>
            <w:r w:rsidRPr="00D82F7F">
              <w:rPr>
                <w:b/>
                <w:i/>
              </w:rPr>
              <w:t>Конструкторская документация:</w:t>
            </w:r>
          </w:p>
          <w:p w14:paraId="721783C2" w14:textId="77777777" w:rsidR="00D82F7F" w:rsidRPr="00D82F7F" w:rsidRDefault="00D82F7F" w:rsidP="0002224B">
            <w:pPr>
              <w:tabs>
                <w:tab w:val="left" w:pos="1965"/>
              </w:tabs>
              <w:ind w:firstLine="284"/>
            </w:pPr>
            <w:r w:rsidRPr="00D82F7F">
              <w:t>- Комплектовочные (отправо</w:t>
            </w:r>
            <w:r w:rsidR="0002224B">
              <w:t>чные) ведомости.</w:t>
            </w:r>
          </w:p>
          <w:p w14:paraId="0B268B1D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 xml:space="preserve">- Результаты измерений и испытаний при проведении заводского входного контроля металлопроката и сертификаты на сварочные </w:t>
            </w:r>
            <w:r w:rsidRPr="00D82F7F">
              <w:lastRenderedPageBreak/>
              <w:t>материалы.</w:t>
            </w:r>
          </w:p>
          <w:p w14:paraId="60B37EB9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>- Карты контроля сварных соединений физическими методами.</w:t>
            </w:r>
          </w:p>
          <w:p w14:paraId="611158F8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D82F7F">
              <w:rPr>
                <w:b/>
                <w:i/>
              </w:rPr>
              <w:t>Исполнительная документация:</w:t>
            </w:r>
          </w:p>
          <w:p w14:paraId="718F1328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>- Исполнительная документация по изготовлению и контролю оборудования, в т.ч. на сварные соединения, выполненные на заводе-изготовителе.</w:t>
            </w:r>
          </w:p>
          <w:p w14:paraId="18DEE968" w14:textId="61E6391D" w:rsidR="00D82F7F" w:rsidRPr="00D82F7F" w:rsidRDefault="00D82F7F" w:rsidP="00D82F7F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82F7F">
              <w:t>- Эксплуатационная документация (руководства по эксплуатации, обслуживанию и ремонту т.д.).</w:t>
            </w:r>
          </w:p>
        </w:tc>
      </w:tr>
      <w:tr w:rsidR="00D82F7F" w:rsidRPr="00D82F7F" w14:paraId="4191F235" w14:textId="77777777" w:rsidTr="00D82F7F">
        <w:tc>
          <w:tcPr>
            <w:tcW w:w="9923" w:type="dxa"/>
            <w:gridSpan w:val="10"/>
            <w:shd w:val="clear" w:color="auto" w:fill="D9D9D9"/>
          </w:tcPr>
          <w:p w14:paraId="1B30FE21" w14:textId="77777777" w:rsidR="00D82F7F" w:rsidRPr="00D82F7F" w:rsidRDefault="00D82F7F" w:rsidP="00D82F7F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D82F7F">
              <w:rPr>
                <w:b/>
              </w:rPr>
              <w:lastRenderedPageBreak/>
              <w:t>ТРЕБОВАНИЯ К ТРАНСПОРТИРОВАНИЮ, КОНСЕРВАЦИИ И ХРАНЕНИЮ</w:t>
            </w:r>
          </w:p>
        </w:tc>
      </w:tr>
      <w:tr w:rsidR="00D82F7F" w:rsidRPr="00D82F7F" w14:paraId="051E2310" w14:textId="77777777" w:rsidTr="00D82F7F">
        <w:tc>
          <w:tcPr>
            <w:tcW w:w="1135" w:type="dxa"/>
            <w:gridSpan w:val="2"/>
            <w:shd w:val="clear" w:color="auto" w:fill="auto"/>
          </w:tcPr>
          <w:p w14:paraId="1705BA44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4"/>
            <w:shd w:val="clear" w:color="auto" w:fill="auto"/>
          </w:tcPr>
          <w:p w14:paraId="51C78277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t>Требования к массе и габаритам конструкций резервуара</w:t>
            </w:r>
          </w:p>
        </w:tc>
        <w:tc>
          <w:tcPr>
            <w:tcW w:w="5386" w:type="dxa"/>
            <w:gridSpan w:val="4"/>
            <w:shd w:val="clear" w:color="auto" w:fill="auto"/>
            <w:vAlign w:val="center"/>
          </w:tcPr>
          <w:p w14:paraId="6DE4FF2C" w14:textId="77777777" w:rsidR="00D82F7F" w:rsidRPr="00D82F7F" w:rsidRDefault="00D82F7F" w:rsidP="00384D74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82F7F">
              <w:t>Габариты и масса должны позволять транспортирование железнодорожным, водным или автомобильным транспортом в соответствии с действующими правилами и требованиями по перевозке грузов.</w:t>
            </w:r>
          </w:p>
        </w:tc>
      </w:tr>
      <w:tr w:rsidR="00D82F7F" w:rsidRPr="00D82F7F" w14:paraId="22D05C46" w14:textId="77777777" w:rsidTr="00D82F7F">
        <w:tc>
          <w:tcPr>
            <w:tcW w:w="1135" w:type="dxa"/>
            <w:gridSpan w:val="2"/>
            <w:shd w:val="clear" w:color="auto" w:fill="auto"/>
          </w:tcPr>
          <w:p w14:paraId="7033DBD3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4"/>
            <w:shd w:val="clear" w:color="auto" w:fill="auto"/>
          </w:tcPr>
          <w:p w14:paraId="108524A4" w14:textId="77777777" w:rsidR="00D82F7F" w:rsidRPr="00D82F7F" w:rsidRDefault="00D82F7F" w:rsidP="00384D74">
            <w:pPr>
              <w:tabs>
                <w:tab w:val="left" w:pos="1965"/>
              </w:tabs>
              <w:jc w:val="both"/>
            </w:pPr>
            <w:r w:rsidRPr="00D82F7F">
              <w:t>Крепление конструкций при транспортировании</w:t>
            </w:r>
          </w:p>
        </w:tc>
        <w:tc>
          <w:tcPr>
            <w:tcW w:w="5386" w:type="dxa"/>
            <w:gridSpan w:val="4"/>
            <w:shd w:val="clear" w:color="auto" w:fill="auto"/>
            <w:vAlign w:val="center"/>
          </w:tcPr>
          <w:p w14:paraId="5EDB6C23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>Крепление производить согласно НТД. В процессе транспортирования при необходимости допускается применение дополнительных крепежных элементов (распорки, растяжки, стяжки).</w:t>
            </w:r>
          </w:p>
        </w:tc>
      </w:tr>
      <w:tr w:rsidR="00D82F7F" w:rsidRPr="00D82F7F" w14:paraId="31E51FA3" w14:textId="77777777" w:rsidTr="00D82F7F">
        <w:tc>
          <w:tcPr>
            <w:tcW w:w="1135" w:type="dxa"/>
            <w:gridSpan w:val="2"/>
            <w:shd w:val="clear" w:color="auto" w:fill="auto"/>
          </w:tcPr>
          <w:p w14:paraId="2E70AFF0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4"/>
            <w:shd w:val="clear" w:color="auto" w:fill="auto"/>
          </w:tcPr>
          <w:p w14:paraId="341A611B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rPr>
                <w:rFonts w:cs="Arial"/>
              </w:rPr>
              <w:t>Требования при транспортировании/монтаже</w:t>
            </w:r>
          </w:p>
        </w:tc>
        <w:tc>
          <w:tcPr>
            <w:tcW w:w="5386" w:type="dxa"/>
            <w:gridSpan w:val="4"/>
            <w:shd w:val="clear" w:color="auto" w:fill="auto"/>
            <w:vAlign w:val="center"/>
          </w:tcPr>
          <w:p w14:paraId="730C1741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>Предусмотреть мероприятия исключающие возможность деформирования конструкций и повреждения поверхности и кромок элементов подлежащих сварке</w:t>
            </w:r>
          </w:p>
        </w:tc>
      </w:tr>
      <w:tr w:rsidR="00D82F7F" w:rsidRPr="00D82F7F" w14:paraId="05BED764" w14:textId="77777777" w:rsidTr="00D82F7F">
        <w:tc>
          <w:tcPr>
            <w:tcW w:w="1135" w:type="dxa"/>
            <w:gridSpan w:val="2"/>
            <w:shd w:val="clear" w:color="auto" w:fill="auto"/>
          </w:tcPr>
          <w:p w14:paraId="3DFB6FFB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4"/>
            <w:shd w:val="clear" w:color="auto" w:fill="auto"/>
          </w:tcPr>
          <w:p w14:paraId="26B08188" w14:textId="1A16968D" w:rsidR="00D82F7F" w:rsidRDefault="00D82F7F" w:rsidP="00D82F7F">
            <w:pPr>
              <w:tabs>
                <w:tab w:val="left" w:pos="1965"/>
              </w:tabs>
              <w:jc w:val="both"/>
              <w:rPr>
                <w:rFonts w:cs="Arial"/>
              </w:rPr>
            </w:pPr>
            <w:r w:rsidRPr="00D82F7F">
              <w:rPr>
                <w:rFonts w:cs="Arial"/>
              </w:rPr>
              <w:t>Вариант консервации оборудования на время транспортирования в соответствии с ГОСТ 9.014</w:t>
            </w:r>
          </w:p>
          <w:p w14:paraId="5C65F5ED" w14:textId="77777777" w:rsidR="00042577" w:rsidRDefault="00042577" w:rsidP="00D82F7F">
            <w:pPr>
              <w:tabs>
                <w:tab w:val="left" w:pos="1965"/>
              </w:tabs>
              <w:jc w:val="both"/>
              <w:rPr>
                <w:rFonts w:cs="Arial"/>
              </w:rPr>
            </w:pPr>
          </w:p>
          <w:p w14:paraId="4E9875CA" w14:textId="77777777" w:rsidR="00042577" w:rsidRDefault="00042577" w:rsidP="00D82F7F">
            <w:pPr>
              <w:tabs>
                <w:tab w:val="left" w:pos="1965"/>
              </w:tabs>
              <w:jc w:val="both"/>
              <w:rPr>
                <w:rFonts w:cs="Arial"/>
              </w:rPr>
            </w:pPr>
          </w:p>
          <w:p w14:paraId="7203B9C3" w14:textId="77777777" w:rsidR="00042577" w:rsidRPr="00D82F7F" w:rsidRDefault="00042577" w:rsidP="00D82F7F">
            <w:pPr>
              <w:tabs>
                <w:tab w:val="left" w:pos="1965"/>
              </w:tabs>
              <w:jc w:val="both"/>
            </w:pPr>
          </w:p>
        </w:tc>
        <w:tc>
          <w:tcPr>
            <w:tcW w:w="5386" w:type="dxa"/>
            <w:gridSpan w:val="4"/>
            <w:shd w:val="clear" w:color="auto" w:fill="auto"/>
            <w:vAlign w:val="center"/>
          </w:tcPr>
          <w:p w14:paraId="13FA55EB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  <w:jc w:val="center"/>
            </w:pPr>
            <w:r w:rsidRPr="00D82F7F">
              <w:rPr>
                <w:position w:val="-6"/>
              </w:rPr>
              <w:t>ВЗ-4</w:t>
            </w:r>
          </w:p>
        </w:tc>
      </w:tr>
      <w:tr w:rsidR="00D82F7F" w:rsidRPr="00D82F7F" w14:paraId="5F64826A" w14:textId="77777777" w:rsidTr="00D82F7F">
        <w:tc>
          <w:tcPr>
            <w:tcW w:w="9923" w:type="dxa"/>
            <w:gridSpan w:val="10"/>
            <w:shd w:val="clear" w:color="auto" w:fill="D9D9D9"/>
          </w:tcPr>
          <w:p w14:paraId="0559C197" w14:textId="77777777" w:rsidR="00D82F7F" w:rsidRPr="00D82F7F" w:rsidRDefault="00D82F7F" w:rsidP="00D82F7F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</w:pPr>
            <w:r w:rsidRPr="00D82F7F">
              <w:rPr>
                <w:b/>
              </w:rPr>
              <w:t>ТРЕБОВАНИЯ ПРОМЫШЛЕННОЙ, ПОЖАРНОЙ, ЭКОЛОГИЧЕСКОЙ БЕЗОПАСНОСТИ И ОХРАНЫ ТРУДА</w:t>
            </w:r>
          </w:p>
        </w:tc>
      </w:tr>
      <w:tr w:rsidR="00D82F7F" w:rsidRPr="00D82F7F" w14:paraId="7E6D9602" w14:textId="77777777" w:rsidTr="00D82F7F">
        <w:tc>
          <w:tcPr>
            <w:tcW w:w="1135" w:type="dxa"/>
            <w:gridSpan w:val="2"/>
            <w:shd w:val="clear" w:color="auto" w:fill="auto"/>
          </w:tcPr>
          <w:p w14:paraId="2DEBFE11" w14:textId="77777777" w:rsidR="00D82F7F" w:rsidRPr="00D82F7F" w:rsidRDefault="00D82F7F" w:rsidP="00D82F7F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4"/>
            <w:shd w:val="clear" w:color="auto" w:fill="auto"/>
          </w:tcPr>
          <w:p w14:paraId="517E98AF" w14:textId="77777777" w:rsidR="00D82F7F" w:rsidRPr="00D82F7F" w:rsidRDefault="00D82F7F" w:rsidP="00D82F7F">
            <w:pPr>
              <w:tabs>
                <w:tab w:val="left" w:pos="1965"/>
              </w:tabs>
              <w:jc w:val="both"/>
            </w:pPr>
            <w:r w:rsidRPr="00D82F7F">
              <w:t>Общие требования</w:t>
            </w:r>
          </w:p>
        </w:tc>
        <w:tc>
          <w:tcPr>
            <w:tcW w:w="5386" w:type="dxa"/>
            <w:gridSpan w:val="4"/>
            <w:shd w:val="clear" w:color="auto" w:fill="auto"/>
            <w:vAlign w:val="center"/>
          </w:tcPr>
          <w:p w14:paraId="00B4487F" w14:textId="5AD96AE2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>Требование к охране труда, промышленной и пожарной безопасности согласно:</w:t>
            </w:r>
          </w:p>
          <w:p w14:paraId="1F4DD83A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>Федеральных норм и правил в области промышленной безопасности «Правила безопасности в нефтяной и газовой промышленности» утвержденные приказом Ростехнадзора от 12.03.2013 № 101, Федерального закона от 22.07.2008 № 123-ФЗ «Технический регламент о требованиях пожарной безопасности», в том числе, с выполнением следующих требований:</w:t>
            </w:r>
          </w:p>
          <w:p w14:paraId="086CE35F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 xml:space="preserve">- Размещение оборудования должно обеспечивать удобство и безопасность его эксплуатации, возможность проведения ремонтных работ и принятия оперативных мер по </w:t>
            </w:r>
            <w:r w:rsidRPr="00D82F7F">
              <w:lastRenderedPageBreak/>
              <w:t>предотвращению аварийных ситуаций.</w:t>
            </w:r>
          </w:p>
          <w:p w14:paraId="545B5843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 xml:space="preserve">- Размещение систем контроля, управления должно осуществляться в местах, удобных и безопасных для обслуживания. </w:t>
            </w:r>
          </w:p>
          <w:p w14:paraId="4F55F2FE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>- Материал для основных сборочных единиц (деталей/</w:t>
            </w:r>
          </w:p>
          <w:p w14:paraId="2F57EAF8" w14:textId="77777777" w:rsidR="00D82F7F" w:rsidRPr="00D82F7F" w:rsidRDefault="00D82F7F" w:rsidP="00D82F7F">
            <w:pPr>
              <w:tabs>
                <w:tab w:val="left" w:pos="1965"/>
              </w:tabs>
            </w:pPr>
            <w:r w:rsidRPr="00D82F7F">
              <w:t>элементов конструкции/трубопроводов) должен быть разрешен к примен</w:t>
            </w:r>
            <w:r w:rsidR="00750504">
              <w:t>ению согласно действующей норма</w:t>
            </w:r>
            <w:r w:rsidRPr="00D82F7F">
              <w:t>тивно-технической документации Российской Федерации.</w:t>
            </w:r>
          </w:p>
          <w:p w14:paraId="5ADDE6C3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>- Применение для основных сборочных единиц (деталей/элементов конструкции/трубопроводов) марок материалов зарубежных изготовителей, а также расширение параметров применения для материалов, допускается при включении их в перечни разрешенных материалов, утвержденных в установленном порядке, и/или при согласовании со специализированными экспертными (материаловедческими) организациями.</w:t>
            </w:r>
          </w:p>
          <w:p w14:paraId="0DEAA94D" w14:textId="77777777" w:rsidR="00D82F7F" w:rsidRPr="00D82F7F" w:rsidRDefault="00D82F7F" w:rsidP="00D82F7F">
            <w:pPr>
              <w:tabs>
                <w:tab w:val="left" w:pos="1965"/>
              </w:tabs>
              <w:ind w:firstLine="284"/>
            </w:pPr>
            <w:r w:rsidRPr="00D82F7F">
              <w:t>- Электрооборудование должно отвечать требованиям ПУЭ.</w:t>
            </w:r>
          </w:p>
        </w:tc>
      </w:tr>
      <w:tr w:rsidR="008201A1" w:rsidRPr="008201A1" w14:paraId="483C2F14" w14:textId="77777777" w:rsidTr="004E0A18">
        <w:tc>
          <w:tcPr>
            <w:tcW w:w="9923" w:type="dxa"/>
            <w:gridSpan w:val="10"/>
            <w:shd w:val="clear" w:color="auto" w:fill="D9D9D9"/>
          </w:tcPr>
          <w:p w14:paraId="43E87779" w14:textId="73EBFC47" w:rsidR="00432D5E" w:rsidRPr="008201A1" w:rsidRDefault="00432D5E" w:rsidP="00432D5E">
            <w:pPr>
              <w:numPr>
                <w:ilvl w:val="0"/>
                <w:numId w:val="10"/>
              </w:numPr>
              <w:spacing w:before="120" w:after="120" w:line="360" w:lineRule="auto"/>
              <w:ind w:right="-94"/>
              <w:jc w:val="center"/>
              <w:rPr>
                <w:color w:val="FF0000"/>
              </w:rPr>
            </w:pPr>
            <w:r w:rsidRPr="006C68B8">
              <w:rPr>
                <w:b/>
              </w:rPr>
              <w:lastRenderedPageBreak/>
              <w:t>ДОПОЛНИТЕЛЬНЫЕ ТРЕБОВАНИЯ</w:t>
            </w:r>
          </w:p>
        </w:tc>
      </w:tr>
      <w:tr w:rsidR="00432D5E" w:rsidRPr="00D82F7F" w14:paraId="0852783E" w14:textId="77777777" w:rsidTr="004E0A18">
        <w:tc>
          <w:tcPr>
            <w:tcW w:w="1135" w:type="dxa"/>
            <w:gridSpan w:val="2"/>
            <w:shd w:val="clear" w:color="auto" w:fill="auto"/>
          </w:tcPr>
          <w:p w14:paraId="47E6EF1A" w14:textId="77777777" w:rsidR="00432D5E" w:rsidRPr="008201A1" w:rsidRDefault="00432D5E" w:rsidP="00432D5E">
            <w:pPr>
              <w:numPr>
                <w:ilvl w:val="1"/>
                <w:numId w:val="10"/>
              </w:numPr>
              <w:spacing w:before="120" w:after="120" w:line="360" w:lineRule="auto"/>
              <w:ind w:right="1805"/>
              <w:jc w:val="center"/>
              <w:rPr>
                <w:color w:val="FF0000"/>
              </w:rPr>
            </w:pPr>
          </w:p>
        </w:tc>
        <w:tc>
          <w:tcPr>
            <w:tcW w:w="3402" w:type="dxa"/>
            <w:gridSpan w:val="4"/>
            <w:shd w:val="clear" w:color="auto" w:fill="auto"/>
          </w:tcPr>
          <w:p w14:paraId="016F9450" w14:textId="2749BF0C" w:rsidR="00432D5E" w:rsidRPr="008201A1" w:rsidRDefault="00432D5E" w:rsidP="004E0A18">
            <w:pPr>
              <w:tabs>
                <w:tab w:val="left" w:pos="1965"/>
              </w:tabs>
              <w:jc w:val="both"/>
              <w:rPr>
                <w:color w:val="FF0000"/>
              </w:rPr>
            </w:pPr>
            <w:r w:rsidRPr="006C68B8">
              <w:t>Прочие требования</w:t>
            </w:r>
          </w:p>
        </w:tc>
        <w:tc>
          <w:tcPr>
            <w:tcW w:w="5386" w:type="dxa"/>
            <w:gridSpan w:val="4"/>
            <w:shd w:val="clear" w:color="auto" w:fill="auto"/>
            <w:vAlign w:val="center"/>
          </w:tcPr>
          <w:p w14:paraId="58341C11" w14:textId="77777777" w:rsidR="00EB6C56" w:rsidRDefault="00432D5E" w:rsidP="00DD0779">
            <w:pPr>
              <w:tabs>
                <w:tab w:val="left" w:pos="1965"/>
              </w:tabs>
              <w:ind w:firstLine="284"/>
            </w:pPr>
            <w:r w:rsidRPr="00E8614B">
              <w:t xml:space="preserve">- Тип горелочного устройства – </w:t>
            </w:r>
            <w:r w:rsidR="00B03F99" w:rsidRPr="00E8614B">
              <w:t>горелка инжекционная среднего давления 2 шт.</w:t>
            </w:r>
          </w:p>
          <w:p w14:paraId="50EF7883" w14:textId="5EED48C4" w:rsidR="00D14D8B" w:rsidRDefault="00D14D8B" w:rsidP="00DD0779">
            <w:pPr>
              <w:tabs>
                <w:tab w:val="left" w:pos="1965"/>
              </w:tabs>
              <w:ind w:firstLine="284"/>
            </w:pPr>
            <w:r>
              <w:t>- Возможность раздельной работы горелочных устройств.</w:t>
            </w:r>
          </w:p>
          <w:p w14:paraId="2D6683D6" w14:textId="77777777" w:rsidR="004E0A18" w:rsidRDefault="004E0A18" w:rsidP="00DD0779">
            <w:pPr>
              <w:tabs>
                <w:tab w:val="left" w:pos="1965"/>
              </w:tabs>
              <w:ind w:firstLine="284"/>
            </w:pPr>
            <w:r>
              <w:t>- Каплеотбойник перед блоком подготовки газа.</w:t>
            </w:r>
          </w:p>
          <w:p w14:paraId="309968B3" w14:textId="55CAB41E" w:rsidR="00B4096D" w:rsidRPr="00DD0779" w:rsidRDefault="00B4096D" w:rsidP="000A427F">
            <w:pPr>
              <w:tabs>
                <w:tab w:val="left" w:pos="1965"/>
              </w:tabs>
              <w:ind w:firstLine="284"/>
              <w:rPr>
                <w:color w:val="FF0000"/>
              </w:rPr>
            </w:pPr>
            <w:r w:rsidRPr="00660B56">
              <w:t xml:space="preserve">- Предусмотреть </w:t>
            </w:r>
            <w:r w:rsidR="008B453F" w:rsidRPr="00660B56">
              <w:t>регулятор высокого давления газа</w:t>
            </w:r>
            <w:r w:rsidRPr="00660B56">
              <w:t xml:space="preserve"> согласно пункта 2.</w:t>
            </w:r>
            <w:r w:rsidR="000A427F">
              <w:t>9</w:t>
            </w:r>
            <w:r w:rsidRPr="00660B56">
              <w:t>.</w:t>
            </w:r>
          </w:p>
        </w:tc>
      </w:tr>
    </w:tbl>
    <w:p w14:paraId="0E9CF6B9" w14:textId="77777777" w:rsidR="00F32C0F" w:rsidRDefault="00F32C0F" w:rsidP="00F32C0F">
      <w:pPr>
        <w:jc w:val="center"/>
        <w:rPr>
          <w:sz w:val="28"/>
          <w:szCs w:val="28"/>
        </w:rPr>
      </w:pPr>
    </w:p>
    <w:p w14:paraId="60E9C884" w14:textId="77777777" w:rsidR="00F32C0F" w:rsidRDefault="00F32C0F" w:rsidP="00F32C0F">
      <w:pPr>
        <w:jc w:val="center"/>
        <w:rPr>
          <w:sz w:val="28"/>
          <w:szCs w:val="28"/>
        </w:rPr>
      </w:pPr>
    </w:p>
    <w:p w14:paraId="71070995" w14:textId="77777777" w:rsidR="00F32C0F" w:rsidRPr="00DD41D1" w:rsidRDefault="00F32C0F" w:rsidP="00F32C0F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Экспликация штуцеров </w:t>
      </w:r>
    </w:p>
    <w:p w14:paraId="36079330" w14:textId="77777777" w:rsidR="00F32C0F" w:rsidRDefault="00F32C0F" w:rsidP="00F32C0F"/>
    <w:tbl>
      <w:tblPr>
        <w:tblStyle w:val="ae"/>
        <w:tblW w:w="9923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3261"/>
        <w:gridCol w:w="1418"/>
        <w:gridCol w:w="2126"/>
        <w:gridCol w:w="3118"/>
      </w:tblGrid>
      <w:tr w:rsidR="00F32C0F" w14:paraId="19A4BDBD" w14:textId="77777777" w:rsidTr="007300FE">
        <w:tc>
          <w:tcPr>
            <w:tcW w:w="3261" w:type="dxa"/>
          </w:tcPr>
          <w:p w14:paraId="5BA66E3B" w14:textId="77777777" w:rsidR="00F32C0F" w:rsidRDefault="00F32C0F" w:rsidP="001008F6">
            <w:pPr>
              <w:jc w:val="center"/>
            </w:pPr>
            <w:r>
              <w:t>Наименование</w:t>
            </w:r>
          </w:p>
        </w:tc>
        <w:tc>
          <w:tcPr>
            <w:tcW w:w="1418" w:type="dxa"/>
          </w:tcPr>
          <w:p w14:paraId="1ADFA673" w14:textId="77777777" w:rsidR="00F32C0F" w:rsidRDefault="00F32C0F" w:rsidP="001008F6">
            <w:pPr>
              <w:jc w:val="center"/>
            </w:pPr>
            <w:r>
              <w:t>Количество</w:t>
            </w:r>
          </w:p>
        </w:tc>
        <w:tc>
          <w:tcPr>
            <w:tcW w:w="2126" w:type="dxa"/>
          </w:tcPr>
          <w:p w14:paraId="11015B87" w14:textId="77777777" w:rsidR="00F32C0F" w:rsidRDefault="00F32C0F" w:rsidP="001008F6">
            <w:pPr>
              <w:jc w:val="center"/>
            </w:pPr>
            <w:r>
              <w:t>Ду, мм</w:t>
            </w:r>
          </w:p>
        </w:tc>
        <w:tc>
          <w:tcPr>
            <w:tcW w:w="3118" w:type="dxa"/>
          </w:tcPr>
          <w:p w14:paraId="7C210409" w14:textId="77777777" w:rsidR="00F32C0F" w:rsidRDefault="00F32C0F" w:rsidP="001008F6">
            <w:pPr>
              <w:jc w:val="center"/>
            </w:pPr>
            <w:r>
              <w:t>Давление, МПа</w:t>
            </w:r>
          </w:p>
        </w:tc>
      </w:tr>
      <w:tr w:rsidR="00F32C0F" w14:paraId="25CEFF0B" w14:textId="77777777" w:rsidTr="007300FE">
        <w:tc>
          <w:tcPr>
            <w:tcW w:w="3261" w:type="dxa"/>
          </w:tcPr>
          <w:p w14:paraId="600FC7DC" w14:textId="77777777" w:rsidR="00F32C0F" w:rsidRDefault="00F32C0F" w:rsidP="007300FE">
            <w:pPr>
              <w:jc w:val="center"/>
            </w:pPr>
            <w:r w:rsidRPr="00DD41D1">
              <w:t xml:space="preserve">Вход </w:t>
            </w:r>
            <w:r>
              <w:t>1 контура</w:t>
            </w:r>
          </w:p>
        </w:tc>
        <w:tc>
          <w:tcPr>
            <w:tcW w:w="1418" w:type="dxa"/>
          </w:tcPr>
          <w:p w14:paraId="587338B5" w14:textId="77777777" w:rsidR="00F32C0F" w:rsidRDefault="00F32C0F" w:rsidP="001008F6">
            <w:pPr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57536646" w14:textId="77777777" w:rsidR="00F32C0F" w:rsidRDefault="00F32C0F" w:rsidP="001008F6">
            <w:pPr>
              <w:jc w:val="center"/>
            </w:pPr>
            <w:r>
              <w:t>200</w:t>
            </w:r>
          </w:p>
        </w:tc>
        <w:tc>
          <w:tcPr>
            <w:tcW w:w="3118" w:type="dxa"/>
          </w:tcPr>
          <w:p w14:paraId="35876233" w14:textId="77777777" w:rsidR="00F32C0F" w:rsidRDefault="00F32C0F" w:rsidP="001008F6">
            <w:pPr>
              <w:jc w:val="center"/>
            </w:pPr>
            <w:r>
              <w:t>6,3</w:t>
            </w:r>
          </w:p>
        </w:tc>
      </w:tr>
      <w:tr w:rsidR="00F32C0F" w14:paraId="4ADA35A7" w14:textId="77777777" w:rsidTr="007300FE">
        <w:tc>
          <w:tcPr>
            <w:tcW w:w="3261" w:type="dxa"/>
          </w:tcPr>
          <w:p w14:paraId="111B0B89" w14:textId="77777777" w:rsidR="00F32C0F" w:rsidRDefault="00F32C0F" w:rsidP="007300FE">
            <w:pPr>
              <w:jc w:val="center"/>
            </w:pPr>
            <w:r>
              <w:t>Выход 1 контура</w:t>
            </w:r>
          </w:p>
        </w:tc>
        <w:tc>
          <w:tcPr>
            <w:tcW w:w="1418" w:type="dxa"/>
          </w:tcPr>
          <w:p w14:paraId="559645A2" w14:textId="77777777" w:rsidR="00F32C0F" w:rsidRDefault="00F32C0F" w:rsidP="001008F6">
            <w:pPr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00FA40E8" w14:textId="77777777" w:rsidR="00F32C0F" w:rsidRDefault="00F32C0F" w:rsidP="001008F6">
            <w:pPr>
              <w:jc w:val="center"/>
            </w:pPr>
            <w:r>
              <w:t>200</w:t>
            </w:r>
          </w:p>
        </w:tc>
        <w:tc>
          <w:tcPr>
            <w:tcW w:w="3118" w:type="dxa"/>
          </w:tcPr>
          <w:p w14:paraId="1B98AAB9" w14:textId="77777777" w:rsidR="00F32C0F" w:rsidRDefault="00F32C0F" w:rsidP="001008F6">
            <w:pPr>
              <w:jc w:val="center"/>
            </w:pPr>
            <w:r>
              <w:t>6,3</w:t>
            </w:r>
          </w:p>
        </w:tc>
      </w:tr>
      <w:tr w:rsidR="00F32C0F" w14:paraId="15D15606" w14:textId="77777777" w:rsidTr="007300FE">
        <w:tc>
          <w:tcPr>
            <w:tcW w:w="3261" w:type="dxa"/>
          </w:tcPr>
          <w:p w14:paraId="304920B9" w14:textId="77777777" w:rsidR="00F32C0F" w:rsidRPr="00DD41D1" w:rsidRDefault="00F32C0F" w:rsidP="007300FE">
            <w:pPr>
              <w:jc w:val="center"/>
            </w:pPr>
            <w:r w:rsidRPr="00DD41D1">
              <w:t xml:space="preserve">Вход </w:t>
            </w:r>
            <w:r>
              <w:t>2 контура</w:t>
            </w:r>
          </w:p>
        </w:tc>
        <w:tc>
          <w:tcPr>
            <w:tcW w:w="1418" w:type="dxa"/>
          </w:tcPr>
          <w:p w14:paraId="00791B4C" w14:textId="77777777" w:rsidR="00F32C0F" w:rsidRDefault="00F32C0F" w:rsidP="001008F6">
            <w:pPr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4118EE07" w14:textId="77777777" w:rsidR="00F32C0F" w:rsidRDefault="00F32C0F" w:rsidP="001008F6">
            <w:pPr>
              <w:jc w:val="center"/>
            </w:pPr>
            <w:r>
              <w:t>200</w:t>
            </w:r>
          </w:p>
        </w:tc>
        <w:tc>
          <w:tcPr>
            <w:tcW w:w="3118" w:type="dxa"/>
          </w:tcPr>
          <w:p w14:paraId="74705DF4" w14:textId="77777777" w:rsidR="00F32C0F" w:rsidRDefault="00F32C0F" w:rsidP="001008F6">
            <w:pPr>
              <w:jc w:val="center"/>
            </w:pPr>
            <w:r>
              <w:t>6,3</w:t>
            </w:r>
          </w:p>
        </w:tc>
      </w:tr>
      <w:tr w:rsidR="00F32C0F" w14:paraId="4A976DBF" w14:textId="77777777" w:rsidTr="007300FE">
        <w:tc>
          <w:tcPr>
            <w:tcW w:w="3261" w:type="dxa"/>
          </w:tcPr>
          <w:p w14:paraId="1ADDEBBD" w14:textId="77777777" w:rsidR="00F32C0F" w:rsidRDefault="00F32C0F" w:rsidP="007300FE">
            <w:pPr>
              <w:jc w:val="center"/>
            </w:pPr>
            <w:r>
              <w:t>Выход 2 контура</w:t>
            </w:r>
          </w:p>
        </w:tc>
        <w:tc>
          <w:tcPr>
            <w:tcW w:w="1418" w:type="dxa"/>
          </w:tcPr>
          <w:p w14:paraId="4EA9770B" w14:textId="77777777" w:rsidR="00F32C0F" w:rsidRDefault="00F32C0F" w:rsidP="001008F6">
            <w:pPr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5648C27A" w14:textId="77777777" w:rsidR="00F32C0F" w:rsidRDefault="00F32C0F" w:rsidP="001008F6">
            <w:pPr>
              <w:jc w:val="center"/>
            </w:pPr>
            <w:r>
              <w:t>200</w:t>
            </w:r>
          </w:p>
        </w:tc>
        <w:tc>
          <w:tcPr>
            <w:tcW w:w="3118" w:type="dxa"/>
          </w:tcPr>
          <w:p w14:paraId="4059A839" w14:textId="77777777" w:rsidR="00F32C0F" w:rsidRDefault="00F32C0F" w:rsidP="001008F6">
            <w:pPr>
              <w:jc w:val="center"/>
            </w:pPr>
            <w:r>
              <w:t>6,3</w:t>
            </w:r>
          </w:p>
        </w:tc>
      </w:tr>
      <w:tr w:rsidR="00F32C0F" w:rsidRPr="00C70F83" w14:paraId="78CE711D" w14:textId="77777777" w:rsidTr="007300FE">
        <w:tc>
          <w:tcPr>
            <w:tcW w:w="3261" w:type="dxa"/>
          </w:tcPr>
          <w:p w14:paraId="2E5A0677" w14:textId="77777777" w:rsidR="00F32C0F" w:rsidRPr="00796599" w:rsidRDefault="00F32C0F" w:rsidP="007300FE">
            <w:pPr>
              <w:jc w:val="center"/>
            </w:pPr>
            <w:r w:rsidRPr="00796599">
              <w:t>Выход дымовых газов</w:t>
            </w:r>
          </w:p>
        </w:tc>
        <w:tc>
          <w:tcPr>
            <w:tcW w:w="1418" w:type="dxa"/>
          </w:tcPr>
          <w:p w14:paraId="4EB6C10C" w14:textId="77777777" w:rsidR="00F32C0F" w:rsidRPr="00796599" w:rsidRDefault="00F32C0F" w:rsidP="001008F6">
            <w:pPr>
              <w:jc w:val="center"/>
            </w:pPr>
            <w:r>
              <w:t>2</w:t>
            </w:r>
          </w:p>
        </w:tc>
        <w:tc>
          <w:tcPr>
            <w:tcW w:w="2126" w:type="dxa"/>
          </w:tcPr>
          <w:p w14:paraId="5418BD94" w14:textId="77777777" w:rsidR="00F32C0F" w:rsidRPr="00796599" w:rsidRDefault="00F32C0F" w:rsidP="001008F6">
            <w:pPr>
              <w:jc w:val="center"/>
            </w:pPr>
            <w:r w:rsidRPr="00796599">
              <w:t>500</w:t>
            </w:r>
          </w:p>
        </w:tc>
        <w:tc>
          <w:tcPr>
            <w:tcW w:w="3118" w:type="dxa"/>
          </w:tcPr>
          <w:p w14:paraId="542DB6E6" w14:textId="77777777" w:rsidR="00F32C0F" w:rsidRPr="00796599" w:rsidRDefault="00F32C0F" w:rsidP="001008F6">
            <w:pPr>
              <w:jc w:val="center"/>
            </w:pPr>
            <w:r w:rsidRPr="00796599">
              <w:t>0,1</w:t>
            </w:r>
          </w:p>
        </w:tc>
      </w:tr>
      <w:tr w:rsidR="00F32C0F" w:rsidRPr="00C70F83" w14:paraId="2E699490" w14:textId="77777777" w:rsidTr="007300FE">
        <w:tc>
          <w:tcPr>
            <w:tcW w:w="3261" w:type="dxa"/>
          </w:tcPr>
          <w:p w14:paraId="22D66464" w14:textId="36639CC7" w:rsidR="00F32C0F" w:rsidRPr="0028347C" w:rsidRDefault="00F32C0F" w:rsidP="00C952F3">
            <w:pPr>
              <w:jc w:val="center"/>
            </w:pPr>
            <w:r w:rsidRPr="0028347C">
              <w:t>Вход топливного газа в подогреватель</w:t>
            </w:r>
          </w:p>
        </w:tc>
        <w:tc>
          <w:tcPr>
            <w:tcW w:w="1418" w:type="dxa"/>
          </w:tcPr>
          <w:p w14:paraId="15D617BD" w14:textId="77777777" w:rsidR="00F32C0F" w:rsidRPr="0028347C" w:rsidRDefault="00F32C0F" w:rsidP="001008F6">
            <w:pPr>
              <w:jc w:val="center"/>
            </w:pPr>
            <w:r w:rsidRPr="0028347C">
              <w:t>1</w:t>
            </w:r>
          </w:p>
        </w:tc>
        <w:tc>
          <w:tcPr>
            <w:tcW w:w="2126" w:type="dxa"/>
          </w:tcPr>
          <w:p w14:paraId="5159651B" w14:textId="77777777" w:rsidR="00F32C0F" w:rsidRPr="0028347C" w:rsidRDefault="00F32C0F" w:rsidP="001008F6">
            <w:pPr>
              <w:jc w:val="center"/>
            </w:pPr>
            <w:r w:rsidRPr="0028347C">
              <w:t>50</w:t>
            </w:r>
          </w:p>
        </w:tc>
        <w:tc>
          <w:tcPr>
            <w:tcW w:w="3118" w:type="dxa"/>
          </w:tcPr>
          <w:p w14:paraId="6D88A688" w14:textId="6EF51F1F" w:rsidR="00F32C0F" w:rsidRPr="0028347C" w:rsidRDefault="00F32C0F" w:rsidP="00C952F3">
            <w:pPr>
              <w:jc w:val="center"/>
            </w:pPr>
            <w:r w:rsidRPr="0028347C">
              <w:t>1,</w:t>
            </w:r>
            <w:r w:rsidR="00C952F3">
              <w:t>6</w:t>
            </w:r>
          </w:p>
        </w:tc>
      </w:tr>
    </w:tbl>
    <w:p w14:paraId="6EAB5334" w14:textId="77777777" w:rsidR="00775869" w:rsidRDefault="00775869" w:rsidP="00E92816">
      <w:pPr>
        <w:jc w:val="center"/>
        <w:rPr>
          <w:sz w:val="28"/>
        </w:rPr>
        <w:sectPr w:rsidR="00775869" w:rsidSect="003E5598">
          <w:pgSz w:w="11906" w:h="16838"/>
          <w:pgMar w:top="1134" w:right="707" w:bottom="851" w:left="1701" w:header="708" w:footer="708" w:gutter="0"/>
          <w:cols w:space="708"/>
          <w:docGrid w:linePitch="360"/>
        </w:sectPr>
      </w:pPr>
    </w:p>
    <w:p w14:paraId="5FAAD31B" w14:textId="7BC7F1A4" w:rsidR="00F44864" w:rsidRDefault="00F44864" w:rsidP="00F44864">
      <w:pPr>
        <w:jc w:val="right"/>
        <w:rPr>
          <w:sz w:val="28"/>
        </w:rPr>
      </w:pPr>
      <w:r>
        <w:rPr>
          <w:sz w:val="28"/>
        </w:rPr>
        <w:lastRenderedPageBreak/>
        <w:t>Приложение №</w:t>
      </w:r>
      <w:r w:rsidR="00660B56">
        <w:rPr>
          <w:sz w:val="28"/>
        </w:rPr>
        <w:t>2</w:t>
      </w:r>
    </w:p>
    <w:p w14:paraId="3771A347" w14:textId="77777777" w:rsidR="00F44864" w:rsidRDefault="00F44864" w:rsidP="00F44864">
      <w:pPr>
        <w:jc w:val="center"/>
        <w:rPr>
          <w:sz w:val="28"/>
        </w:rPr>
      </w:pPr>
      <w:r w:rsidRPr="00E92816">
        <w:rPr>
          <w:sz w:val="28"/>
        </w:rPr>
        <w:t>Требуемые технические характеристики</w:t>
      </w:r>
    </w:p>
    <w:tbl>
      <w:tblPr>
        <w:tblW w:w="992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17"/>
        <w:gridCol w:w="2629"/>
        <w:gridCol w:w="48"/>
        <w:gridCol w:w="12"/>
        <w:gridCol w:w="696"/>
        <w:gridCol w:w="1890"/>
        <w:gridCol w:w="9"/>
        <w:gridCol w:w="3487"/>
      </w:tblGrid>
      <w:tr w:rsidR="00F44864" w:rsidRPr="00D82F7F" w14:paraId="77BD7430" w14:textId="77777777" w:rsidTr="00F44864">
        <w:tc>
          <w:tcPr>
            <w:tcW w:w="9923" w:type="dxa"/>
            <w:gridSpan w:val="9"/>
            <w:shd w:val="clear" w:color="auto" w:fill="D9D9D9"/>
          </w:tcPr>
          <w:p w14:paraId="1D91A6EC" w14:textId="77777777" w:rsidR="00F44864" w:rsidRPr="00D82F7F" w:rsidRDefault="00F44864" w:rsidP="000101EF">
            <w:pPr>
              <w:numPr>
                <w:ilvl w:val="0"/>
                <w:numId w:val="18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82F7F">
              <w:rPr>
                <w:b/>
              </w:rPr>
              <w:t>КЛИМАТИЧЕСКИЕ УСЛОВИЯ РАЙОНА ЭКСПЛУАТАЦИИ</w:t>
            </w:r>
          </w:p>
        </w:tc>
      </w:tr>
      <w:tr w:rsidR="00F44864" w:rsidRPr="00D82F7F" w14:paraId="6625EFCC" w14:textId="77777777" w:rsidTr="00F44864">
        <w:tc>
          <w:tcPr>
            <w:tcW w:w="1135" w:type="dxa"/>
            <w:shd w:val="clear" w:color="auto" w:fill="auto"/>
          </w:tcPr>
          <w:p w14:paraId="3A1F4814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5D1CFDA8" w14:textId="77777777" w:rsidR="00F44864" w:rsidRPr="00D82F7F" w:rsidRDefault="00F44864" w:rsidP="00F44864">
            <w:r w:rsidRPr="00D82F7F">
              <w:t>Место расположения объекта, где установлен аппарат (город, район)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3C3C006E" w14:textId="5CFDEE7E" w:rsidR="00F44864" w:rsidRPr="00D82F7F" w:rsidRDefault="00FB1E34" w:rsidP="00F44864">
            <w:pPr>
              <w:jc w:val="center"/>
            </w:pPr>
            <w:r>
              <w:t>Усть-Пурпейский л/у</w:t>
            </w:r>
            <w:r w:rsidR="00C760DF">
              <w:t>,</w:t>
            </w:r>
          </w:p>
          <w:p w14:paraId="64E9531A" w14:textId="09F6E96C" w:rsidR="00C760DF" w:rsidRPr="00D82F7F" w:rsidRDefault="00F44864" w:rsidP="00C760DF">
            <w:pPr>
              <w:jc w:val="center"/>
            </w:pPr>
            <w:r w:rsidRPr="00D82F7F">
              <w:t>Тюменская область, Ямало-Ненецкий автономный округ, Пуровский район</w:t>
            </w:r>
          </w:p>
        </w:tc>
      </w:tr>
      <w:tr w:rsidR="00F44864" w:rsidRPr="00D82F7F" w14:paraId="5457873B" w14:textId="77777777" w:rsidTr="00F44864">
        <w:tc>
          <w:tcPr>
            <w:tcW w:w="1135" w:type="dxa"/>
            <w:shd w:val="clear" w:color="auto" w:fill="auto"/>
          </w:tcPr>
          <w:p w14:paraId="586D5FC4" w14:textId="2A6E6DDC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76FFC94D" w14:textId="77777777" w:rsidR="00F44864" w:rsidRPr="00D82F7F" w:rsidRDefault="00F44864" w:rsidP="00F44864">
            <w:r w:rsidRPr="00D82F7F">
              <w:rPr>
                <w:szCs w:val="20"/>
                <w:lang w:eastAsia="en-US"/>
              </w:rPr>
              <w:t>Средняя температура наиболее холодной пятидневки района, с обеспеченностью 92%, °С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4DDA8CC7" w14:textId="77777777" w:rsidR="00F44864" w:rsidRPr="00D82F7F" w:rsidRDefault="00F44864" w:rsidP="00F44864">
            <w:pPr>
              <w:jc w:val="center"/>
            </w:pPr>
            <w:r w:rsidRPr="00D82F7F">
              <w:t xml:space="preserve">минус </w:t>
            </w:r>
            <w:r w:rsidRPr="00D82F7F">
              <w:rPr>
                <w:szCs w:val="20"/>
                <w:lang w:eastAsia="en-US"/>
              </w:rPr>
              <w:t>47</w:t>
            </w:r>
          </w:p>
        </w:tc>
      </w:tr>
      <w:tr w:rsidR="00F44864" w:rsidRPr="00D82F7F" w14:paraId="29460808" w14:textId="77777777" w:rsidTr="00F44864">
        <w:tc>
          <w:tcPr>
            <w:tcW w:w="1135" w:type="dxa"/>
            <w:shd w:val="clear" w:color="auto" w:fill="auto"/>
          </w:tcPr>
          <w:p w14:paraId="3CEBD393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3E2092E2" w14:textId="77777777" w:rsidR="00F44864" w:rsidRPr="00D82F7F" w:rsidRDefault="00F44864" w:rsidP="00F44864">
            <w:r w:rsidRPr="00D82F7F">
              <w:rPr>
                <w:szCs w:val="20"/>
                <w:lang w:eastAsia="en-US"/>
              </w:rPr>
              <w:t>Средняя температура наиболее холодных суток, с обеспеченностью 98%, °С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02AFB1D6" w14:textId="77777777" w:rsidR="00F44864" w:rsidRPr="00D82F7F" w:rsidRDefault="00F44864" w:rsidP="00F44864">
            <w:pPr>
              <w:jc w:val="center"/>
            </w:pPr>
            <w:r w:rsidRPr="00D82F7F">
              <w:rPr>
                <w:bCs/>
              </w:rPr>
              <w:t>минус 54</w:t>
            </w:r>
          </w:p>
        </w:tc>
      </w:tr>
      <w:tr w:rsidR="00F44864" w:rsidRPr="00D82F7F" w14:paraId="20DC95D3" w14:textId="77777777" w:rsidTr="00F44864">
        <w:tc>
          <w:tcPr>
            <w:tcW w:w="1135" w:type="dxa"/>
            <w:vMerge w:val="restart"/>
            <w:shd w:val="clear" w:color="auto" w:fill="auto"/>
          </w:tcPr>
          <w:p w14:paraId="7EAED19A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706" w:type="dxa"/>
            <w:gridSpan w:val="4"/>
            <w:vMerge w:val="restart"/>
            <w:shd w:val="clear" w:color="auto" w:fill="auto"/>
          </w:tcPr>
          <w:p w14:paraId="13AC08B8" w14:textId="77777777" w:rsidR="00F44864" w:rsidRPr="00D82F7F" w:rsidRDefault="00F44864" w:rsidP="00F44864">
            <w:r w:rsidRPr="00D82F7F">
              <w:rPr>
                <w:szCs w:val="20"/>
                <w:lang w:eastAsia="en-US"/>
              </w:rPr>
              <w:t>Температура окружающего воздуха, °С</w:t>
            </w:r>
          </w:p>
        </w:tc>
        <w:tc>
          <w:tcPr>
            <w:tcW w:w="2586" w:type="dxa"/>
            <w:gridSpan w:val="2"/>
            <w:shd w:val="clear" w:color="auto" w:fill="auto"/>
          </w:tcPr>
          <w:p w14:paraId="49D7336A" w14:textId="77777777" w:rsidR="00F44864" w:rsidRPr="00D82F7F" w:rsidRDefault="00F44864" w:rsidP="00F44864">
            <w:pPr>
              <w:rPr>
                <w:lang w:val="en-US"/>
              </w:rPr>
            </w:pPr>
            <w:r w:rsidRPr="00D82F7F">
              <w:rPr>
                <w:lang w:val="en-US"/>
              </w:rPr>
              <w:t>min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5FDC48AA" w14:textId="77777777" w:rsidR="00F44864" w:rsidRPr="00D82F7F" w:rsidRDefault="00F44864" w:rsidP="00F44864">
            <w:pPr>
              <w:jc w:val="center"/>
              <w:rPr>
                <w:bCs/>
              </w:rPr>
            </w:pPr>
            <w:r w:rsidRPr="00D82F7F">
              <w:rPr>
                <w:bCs/>
              </w:rPr>
              <w:t>минус 55</w:t>
            </w:r>
          </w:p>
        </w:tc>
      </w:tr>
      <w:tr w:rsidR="00F44864" w:rsidRPr="00D82F7F" w14:paraId="0B0C36E8" w14:textId="77777777" w:rsidTr="00F44864">
        <w:tc>
          <w:tcPr>
            <w:tcW w:w="1135" w:type="dxa"/>
            <w:vMerge/>
            <w:shd w:val="clear" w:color="auto" w:fill="auto"/>
          </w:tcPr>
          <w:p w14:paraId="496C80FD" w14:textId="77777777" w:rsidR="00F44864" w:rsidRPr="00D82F7F" w:rsidRDefault="00F44864" w:rsidP="00F44864">
            <w:pPr>
              <w:ind w:right="1805"/>
            </w:pPr>
          </w:p>
        </w:tc>
        <w:tc>
          <w:tcPr>
            <w:tcW w:w="2706" w:type="dxa"/>
            <w:gridSpan w:val="4"/>
            <w:vMerge/>
            <w:shd w:val="clear" w:color="auto" w:fill="auto"/>
          </w:tcPr>
          <w:p w14:paraId="629D52BC" w14:textId="77777777" w:rsidR="00F44864" w:rsidRPr="00D82F7F" w:rsidRDefault="00F44864" w:rsidP="00F44864"/>
        </w:tc>
        <w:tc>
          <w:tcPr>
            <w:tcW w:w="2586" w:type="dxa"/>
            <w:gridSpan w:val="2"/>
            <w:shd w:val="clear" w:color="auto" w:fill="auto"/>
          </w:tcPr>
          <w:p w14:paraId="487BD48E" w14:textId="77777777" w:rsidR="00F44864" w:rsidRPr="00D82F7F" w:rsidRDefault="00F44864" w:rsidP="00F44864">
            <w:pPr>
              <w:rPr>
                <w:lang w:val="en-US"/>
              </w:rPr>
            </w:pPr>
            <w:r w:rsidRPr="00D82F7F">
              <w:rPr>
                <w:lang w:val="en-US"/>
              </w:rPr>
              <w:t>max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519638C1" w14:textId="77777777" w:rsidR="00F44864" w:rsidRPr="00D82F7F" w:rsidRDefault="00F44864" w:rsidP="00F44864">
            <w:pPr>
              <w:jc w:val="center"/>
              <w:rPr>
                <w:bCs/>
              </w:rPr>
            </w:pPr>
            <w:r w:rsidRPr="00D82F7F">
              <w:rPr>
                <w:bCs/>
              </w:rPr>
              <w:t>плюс 36</w:t>
            </w:r>
          </w:p>
        </w:tc>
      </w:tr>
      <w:tr w:rsidR="00F44864" w:rsidRPr="00D82F7F" w14:paraId="3CFE14C8" w14:textId="77777777" w:rsidTr="00F44864">
        <w:tc>
          <w:tcPr>
            <w:tcW w:w="1135" w:type="dxa"/>
            <w:shd w:val="clear" w:color="auto" w:fill="auto"/>
          </w:tcPr>
          <w:p w14:paraId="6EA3203F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0318F30C" w14:textId="77777777" w:rsidR="00F44864" w:rsidRPr="00D82F7F" w:rsidRDefault="00F44864" w:rsidP="00F44864">
            <w:r w:rsidRPr="00D82F7F">
              <w:rPr>
                <w:szCs w:val="20"/>
                <w:lang w:eastAsia="en-US"/>
              </w:rPr>
              <w:t>Сейсмичность района строительства по СП 14.13330.2014, не более, баллов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6F30C4E2" w14:textId="77777777" w:rsidR="00F44864" w:rsidRPr="00D82F7F" w:rsidRDefault="00F44864" w:rsidP="00F44864">
            <w:pPr>
              <w:jc w:val="center"/>
              <w:rPr>
                <w:bCs/>
              </w:rPr>
            </w:pPr>
            <w:r w:rsidRPr="00D82F7F">
              <w:rPr>
                <w:bCs/>
              </w:rPr>
              <w:t>5</w:t>
            </w:r>
          </w:p>
        </w:tc>
      </w:tr>
      <w:tr w:rsidR="00F44864" w:rsidRPr="00D82F7F" w14:paraId="31D2439A" w14:textId="77777777" w:rsidTr="00F44864">
        <w:tc>
          <w:tcPr>
            <w:tcW w:w="1135" w:type="dxa"/>
            <w:shd w:val="clear" w:color="auto" w:fill="auto"/>
          </w:tcPr>
          <w:p w14:paraId="7A6FFEAA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3589C0EF" w14:textId="77777777" w:rsidR="00F44864" w:rsidRPr="00D82F7F" w:rsidRDefault="00F44864" w:rsidP="00F44864">
            <w:r w:rsidRPr="00D82F7F">
              <w:rPr>
                <w:szCs w:val="20"/>
                <w:lang w:eastAsia="en-US"/>
              </w:rPr>
              <w:t>Ветровая нагрузка, кПа (кгс/м</w:t>
            </w:r>
            <w:r w:rsidRPr="00D82F7F">
              <w:rPr>
                <w:szCs w:val="20"/>
                <w:vertAlign w:val="superscript"/>
                <w:lang w:eastAsia="en-US"/>
              </w:rPr>
              <w:t>2</w:t>
            </w:r>
            <w:r w:rsidRPr="00D82F7F">
              <w:rPr>
                <w:szCs w:val="20"/>
                <w:lang w:eastAsia="en-US"/>
              </w:rPr>
              <w:t>)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00BB705D" w14:textId="77777777" w:rsidR="00F44864" w:rsidRPr="00D82F7F" w:rsidRDefault="00F44864" w:rsidP="00F44864">
            <w:pPr>
              <w:jc w:val="center"/>
              <w:rPr>
                <w:bCs/>
              </w:rPr>
            </w:pPr>
            <w:r w:rsidRPr="00D82F7F">
              <w:rPr>
                <w:bCs/>
              </w:rPr>
              <w:t>0,23 (23)</w:t>
            </w:r>
          </w:p>
        </w:tc>
      </w:tr>
      <w:tr w:rsidR="00F44864" w:rsidRPr="00D82F7F" w14:paraId="7454576D" w14:textId="77777777" w:rsidTr="00F44864">
        <w:tc>
          <w:tcPr>
            <w:tcW w:w="1135" w:type="dxa"/>
            <w:shd w:val="clear" w:color="auto" w:fill="auto"/>
          </w:tcPr>
          <w:p w14:paraId="6A783E0A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21F0FBD6" w14:textId="77777777" w:rsidR="00F44864" w:rsidRPr="00D82F7F" w:rsidRDefault="00F44864" w:rsidP="00F44864">
            <w:r w:rsidRPr="00D82F7F">
              <w:t>Район по ветровой нагрузке по СП 20.13330.2016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34F9F5B8" w14:textId="77777777" w:rsidR="00F44864" w:rsidRPr="00D82F7F" w:rsidRDefault="00F44864" w:rsidP="00F44864">
            <w:pPr>
              <w:jc w:val="center"/>
            </w:pPr>
            <w:r w:rsidRPr="00D82F7F">
              <w:rPr>
                <w:lang w:val="en-US"/>
              </w:rPr>
              <w:t>I</w:t>
            </w:r>
          </w:p>
        </w:tc>
      </w:tr>
      <w:tr w:rsidR="00F44864" w:rsidRPr="00D82F7F" w14:paraId="446FD0DE" w14:textId="77777777" w:rsidTr="00F44864">
        <w:tc>
          <w:tcPr>
            <w:tcW w:w="1135" w:type="dxa"/>
            <w:shd w:val="clear" w:color="auto" w:fill="auto"/>
          </w:tcPr>
          <w:p w14:paraId="62AAEAA7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51F904D3" w14:textId="77777777" w:rsidR="00F44864" w:rsidRPr="00D82F7F" w:rsidRDefault="00F44864" w:rsidP="00F44864">
            <w:r w:rsidRPr="00D82F7F">
              <w:t>Нормативная снеговая нагрузка</w:t>
            </w:r>
            <w:r w:rsidRPr="00D82F7F">
              <w:rPr>
                <w:szCs w:val="20"/>
                <w:lang w:eastAsia="en-US"/>
              </w:rPr>
              <w:t>, кПа (кгс/м</w:t>
            </w:r>
            <w:r w:rsidRPr="00D82F7F">
              <w:rPr>
                <w:szCs w:val="20"/>
                <w:vertAlign w:val="superscript"/>
                <w:lang w:eastAsia="en-US"/>
              </w:rPr>
              <w:t>2</w:t>
            </w:r>
            <w:r w:rsidRPr="00D82F7F">
              <w:rPr>
                <w:szCs w:val="20"/>
                <w:lang w:eastAsia="en-US"/>
              </w:rPr>
              <w:t>)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593AEBAA" w14:textId="77777777" w:rsidR="00F44864" w:rsidRPr="00D82F7F" w:rsidRDefault="00F44864" w:rsidP="00F44864">
            <w:pPr>
              <w:jc w:val="center"/>
            </w:pPr>
            <w:r w:rsidRPr="00D82F7F">
              <w:t>2,5 (250)</w:t>
            </w:r>
          </w:p>
        </w:tc>
      </w:tr>
      <w:tr w:rsidR="00F44864" w:rsidRPr="00D82F7F" w14:paraId="5DD48DAE" w14:textId="77777777" w:rsidTr="00F44864">
        <w:tc>
          <w:tcPr>
            <w:tcW w:w="1135" w:type="dxa"/>
            <w:shd w:val="clear" w:color="auto" w:fill="auto"/>
          </w:tcPr>
          <w:p w14:paraId="10ACB502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4CA8D7D5" w14:textId="77777777" w:rsidR="00F44864" w:rsidRPr="00D82F7F" w:rsidRDefault="00F44864" w:rsidP="00F44864">
            <w:r w:rsidRPr="00D82F7F">
              <w:t>Снеговой район по СП 20.13330.2016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046CD283" w14:textId="77777777" w:rsidR="00F44864" w:rsidRPr="00D82F7F" w:rsidRDefault="00F44864" w:rsidP="00F44864">
            <w:pPr>
              <w:jc w:val="center"/>
              <w:rPr>
                <w:lang w:val="en-US"/>
              </w:rPr>
            </w:pPr>
            <w:r w:rsidRPr="00D82F7F">
              <w:rPr>
                <w:lang w:val="en-US"/>
              </w:rPr>
              <w:t>V</w:t>
            </w:r>
          </w:p>
        </w:tc>
      </w:tr>
      <w:tr w:rsidR="00F44864" w:rsidRPr="00D82F7F" w14:paraId="0E140797" w14:textId="77777777" w:rsidTr="00F44864">
        <w:tc>
          <w:tcPr>
            <w:tcW w:w="9923" w:type="dxa"/>
            <w:gridSpan w:val="9"/>
            <w:shd w:val="clear" w:color="auto" w:fill="D9D9D9"/>
          </w:tcPr>
          <w:p w14:paraId="3E4C3EDA" w14:textId="77777777" w:rsidR="00F44864" w:rsidRPr="00D82F7F" w:rsidRDefault="00F44864" w:rsidP="000101EF">
            <w:pPr>
              <w:numPr>
                <w:ilvl w:val="0"/>
                <w:numId w:val="18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82F7F">
              <w:rPr>
                <w:b/>
              </w:rPr>
              <w:t xml:space="preserve">ТЕХНИЧЕСКИЕ ХАРАКТЕРИСТИКИ </w:t>
            </w:r>
          </w:p>
        </w:tc>
      </w:tr>
      <w:tr w:rsidR="00F44864" w:rsidRPr="00D82F7F" w14:paraId="3BDB3D12" w14:textId="77777777" w:rsidTr="00F44864">
        <w:tc>
          <w:tcPr>
            <w:tcW w:w="1135" w:type="dxa"/>
            <w:shd w:val="clear" w:color="auto" w:fill="auto"/>
          </w:tcPr>
          <w:p w14:paraId="3173EFE4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47C6D4F8" w14:textId="77777777" w:rsidR="00F44864" w:rsidRPr="00D82F7F" w:rsidRDefault="00F44864" w:rsidP="00F44864">
            <w:r w:rsidRPr="00D82F7F">
              <w:t>Обозначение по технологической схеме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31E51173" w14:textId="77777777" w:rsidR="00F44864" w:rsidRPr="00317B69" w:rsidRDefault="00F44864" w:rsidP="00F44864">
            <w:pPr>
              <w:jc w:val="center"/>
            </w:pPr>
            <w:r w:rsidRPr="00317B69">
              <w:t>Путевой подогреватель двухконтурный ПП-1,6 с двумя топочными устройствами и горелками</w:t>
            </w:r>
          </w:p>
        </w:tc>
      </w:tr>
      <w:tr w:rsidR="00F44864" w:rsidRPr="00D82F7F" w14:paraId="3E650262" w14:textId="77777777" w:rsidTr="00F44864">
        <w:tc>
          <w:tcPr>
            <w:tcW w:w="1135" w:type="dxa"/>
            <w:shd w:val="clear" w:color="auto" w:fill="auto"/>
          </w:tcPr>
          <w:p w14:paraId="64C2C2A3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1EB1E506" w14:textId="77777777" w:rsidR="00F44864" w:rsidRPr="00D82F7F" w:rsidRDefault="00F44864" w:rsidP="00F44864">
            <w:r w:rsidRPr="00D82F7F">
              <w:t>Количество, шт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29ABC9AF" w14:textId="77777777" w:rsidR="00F44864" w:rsidRPr="00317B69" w:rsidRDefault="00F44864" w:rsidP="00F44864">
            <w:pPr>
              <w:jc w:val="center"/>
            </w:pPr>
            <w:r w:rsidRPr="00317B69">
              <w:t>1</w:t>
            </w:r>
          </w:p>
        </w:tc>
      </w:tr>
      <w:tr w:rsidR="00F44864" w:rsidRPr="00D82F7F" w14:paraId="53388CC0" w14:textId="77777777" w:rsidTr="00F44864">
        <w:tc>
          <w:tcPr>
            <w:tcW w:w="1135" w:type="dxa"/>
            <w:shd w:val="clear" w:color="auto" w:fill="auto"/>
          </w:tcPr>
          <w:p w14:paraId="44195234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1A735E3F" w14:textId="77777777" w:rsidR="00F44864" w:rsidRPr="00317B69" w:rsidRDefault="00F44864" w:rsidP="00F44864">
            <w:r w:rsidRPr="00317B69">
              <w:t>Полезная тепловая мощность, МВт (Гкал/ч), не более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56F36A0E" w14:textId="77777777" w:rsidR="00F44864" w:rsidRPr="00317B69" w:rsidRDefault="00F44864" w:rsidP="00F44864">
            <w:pPr>
              <w:jc w:val="center"/>
            </w:pPr>
            <w:r w:rsidRPr="00317B69">
              <w:t>1,86 (1,6)</w:t>
            </w:r>
          </w:p>
        </w:tc>
      </w:tr>
      <w:tr w:rsidR="00F44864" w:rsidRPr="00D82F7F" w14:paraId="5062A687" w14:textId="77777777" w:rsidTr="00F44864">
        <w:tc>
          <w:tcPr>
            <w:tcW w:w="1135" w:type="dxa"/>
            <w:shd w:val="clear" w:color="auto" w:fill="auto"/>
          </w:tcPr>
          <w:p w14:paraId="3B7C90A5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34C5DD30" w14:textId="77777777" w:rsidR="00F44864" w:rsidRPr="00317B69" w:rsidRDefault="00F44864" w:rsidP="00F44864">
            <w:r w:rsidRPr="00317B69">
              <w:t>Назначение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25C34CB6" w14:textId="77777777" w:rsidR="00F44864" w:rsidRPr="00317B69" w:rsidRDefault="00F44864" w:rsidP="00F44864">
            <w:pPr>
              <w:jc w:val="center"/>
            </w:pPr>
            <w:r w:rsidRPr="00317B69">
              <w:t>Подогрев газа по 1 контуру, подогрев газового конденсата по 2 контуру</w:t>
            </w:r>
          </w:p>
        </w:tc>
      </w:tr>
      <w:tr w:rsidR="00F44864" w:rsidRPr="00D82F7F" w14:paraId="4C598D78" w14:textId="77777777" w:rsidTr="00F44864">
        <w:tc>
          <w:tcPr>
            <w:tcW w:w="1135" w:type="dxa"/>
            <w:shd w:val="clear" w:color="auto" w:fill="auto"/>
          </w:tcPr>
          <w:p w14:paraId="739B5CA9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2A3EB482" w14:textId="77777777" w:rsidR="00F44864" w:rsidRDefault="00F44864" w:rsidP="00F44864">
            <w:r>
              <w:t xml:space="preserve">Давление в продуктовом змеевике, МПа </w:t>
            </w:r>
          </w:p>
          <w:p w14:paraId="429FB578" w14:textId="77777777" w:rsidR="00F44864" w:rsidRPr="00D82F7F" w:rsidRDefault="00F44864" w:rsidP="00F44864">
            <w:r>
              <w:t xml:space="preserve">- рабочее не более 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0401990F" w14:textId="77777777" w:rsidR="00F44864" w:rsidRPr="00317B69" w:rsidRDefault="00F44864" w:rsidP="00F44864">
            <w:pPr>
              <w:jc w:val="center"/>
            </w:pPr>
            <w:r w:rsidRPr="00317B69">
              <w:t>6,3</w:t>
            </w:r>
          </w:p>
        </w:tc>
      </w:tr>
      <w:tr w:rsidR="00F44864" w:rsidRPr="00D82F7F" w14:paraId="11BAE37F" w14:textId="77777777" w:rsidTr="00F44864">
        <w:tc>
          <w:tcPr>
            <w:tcW w:w="1135" w:type="dxa"/>
            <w:shd w:val="clear" w:color="auto" w:fill="auto"/>
          </w:tcPr>
          <w:p w14:paraId="22951734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4CA7DADD" w14:textId="77777777" w:rsidR="00F44864" w:rsidRDefault="00F44864" w:rsidP="00F44864">
            <w:r>
              <w:t xml:space="preserve">Перепад </w:t>
            </w:r>
            <w:r w:rsidRPr="00EC2BEC">
              <w:t>в продуктовом змеевике, МПа</w:t>
            </w:r>
            <w:r>
              <w:t>, не более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5E843A3B" w14:textId="77777777" w:rsidR="00F44864" w:rsidRPr="00317B69" w:rsidRDefault="00F44864" w:rsidP="00F44864">
            <w:pPr>
              <w:jc w:val="center"/>
            </w:pPr>
            <w:r w:rsidRPr="00317B69">
              <w:t>0,55</w:t>
            </w:r>
          </w:p>
        </w:tc>
      </w:tr>
      <w:tr w:rsidR="00F44864" w:rsidRPr="00D82F7F" w14:paraId="1DF1BC80" w14:textId="77777777" w:rsidTr="00F44864">
        <w:tc>
          <w:tcPr>
            <w:tcW w:w="1135" w:type="dxa"/>
            <w:shd w:val="clear" w:color="auto" w:fill="auto"/>
          </w:tcPr>
          <w:p w14:paraId="49B62E7E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6D2269D1" w14:textId="77777777" w:rsidR="00F44864" w:rsidRDefault="00F44864" w:rsidP="00F44864">
            <w:r>
              <w:t xml:space="preserve">Производительность по нагреваемому продукту номинальная (с запасом 20%): </w:t>
            </w:r>
          </w:p>
          <w:p w14:paraId="5C427328" w14:textId="77777777" w:rsidR="00F44864" w:rsidRPr="00EC2BEC" w:rsidRDefault="00F44864" w:rsidP="00F44864">
            <w:r>
              <w:t>- газовый конденсат, т/сут, ном (+20%)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7C48A583" w14:textId="77777777" w:rsidR="00F44864" w:rsidRPr="00E8277D" w:rsidRDefault="00F44864" w:rsidP="00F44864">
            <w:pPr>
              <w:jc w:val="center"/>
              <w:rPr>
                <w:highlight w:val="yellow"/>
              </w:rPr>
            </w:pPr>
          </w:p>
          <w:p w14:paraId="570E2421" w14:textId="77777777" w:rsidR="00042577" w:rsidRDefault="00042577" w:rsidP="007300FE">
            <w:pPr>
              <w:jc w:val="center"/>
              <w:rPr>
                <w:sz w:val="22"/>
                <w:szCs w:val="22"/>
              </w:rPr>
            </w:pPr>
          </w:p>
          <w:p w14:paraId="0A028695" w14:textId="70826FF6" w:rsidR="00F44864" w:rsidRPr="00F44864" w:rsidRDefault="00042577" w:rsidP="007300FE">
            <w:pPr>
              <w:jc w:val="center"/>
              <w:rPr>
                <w:color w:val="FF0000"/>
                <w:highlight w:val="yellow"/>
              </w:rPr>
            </w:pPr>
            <w:r>
              <w:rPr>
                <w:sz w:val="22"/>
                <w:szCs w:val="22"/>
              </w:rPr>
              <w:t>1000</w:t>
            </w:r>
          </w:p>
        </w:tc>
      </w:tr>
      <w:tr w:rsidR="00F44864" w:rsidRPr="00D82F7F" w14:paraId="7FF10D0B" w14:textId="77777777" w:rsidTr="00F44864">
        <w:tc>
          <w:tcPr>
            <w:tcW w:w="1135" w:type="dxa"/>
            <w:shd w:val="clear" w:color="auto" w:fill="auto"/>
          </w:tcPr>
          <w:p w14:paraId="5DD94115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72A2A083" w14:textId="77777777" w:rsidR="00F44864" w:rsidRDefault="00F44864" w:rsidP="00F44864">
            <w:r>
              <w:t xml:space="preserve">Производительность по нагреваемому продукту номинальная (с запасом 20%): </w:t>
            </w:r>
          </w:p>
          <w:p w14:paraId="63F4B248" w14:textId="77777777" w:rsidR="00F44864" w:rsidRDefault="00F44864" w:rsidP="00F44864">
            <w:r>
              <w:lastRenderedPageBreak/>
              <w:t>- газ, м3/сут, ном (+20%)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3D685530" w14:textId="77777777" w:rsidR="00F44864" w:rsidRPr="00E8277D" w:rsidRDefault="00F44864" w:rsidP="00F44864">
            <w:pPr>
              <w:jc w:val="center"/>
              <w:rPr>
                <w:highlight w:val="yellow"/>
              </w:rPr>
            </w:pPr>
          </w:p>
          <w:p w14:paraId="6698F4E4" w14:textId="77777777" w:rsidR="00F44864" w:rsidRPr="00E8277D" w:rsidRDefault="00F44864" w:rsidP="00F44864">
            <w:pPr>
              <w:jc w:val="center"/>
              <w:rPr>
                <w:highlight w:val="yellow"/>
              </w:rPr>
            </w:pPr>
          </w:p>
          <w:p w14:paraId="14F7C298" w14:textId="0D5950E2" w:rsidR="00F44864" w:rsidRPr="00E8277D" w:rsidRDefault="00660B56" w:rsidP="00F44864">
            <w:pPr>
              <w:jc w:val="center"/>
              <w:rPr>
                <w:highlight w:val="yellow"/>
              </w:rPr>
            </w:pPr>
            <w:r>
              <w:lastRenderedPageBreak/>
              <w:t>1.116.</w:t>
            </w:r>
            <w:r w:rsidR="00F44864" w:rsidRPr="004E0A18">
              <w:t>000</w:t>
            </w:r>
            <w:r>
              <w:t xml:space="preserve"> (1.339.</w:t>
            </w:r>
            <w:r w:rsidR="00F44864" w:rsidRPr="004E0A18">
              <w:t>200)</w:t>
            </w:r>
          </w:p>
        </w:tc>
      </w:tr>
      <w:tr w:rsidR="00F44864" w:rsidRPr="00D82F7F" w14:paraId="3BF154D2" w14:textId="77777777" w:rsidTr="00F44864">
        <w:tc>
          <w:tcPr>
            <w:tcW w:w="1135" w:type="dxa"/>
            <w:shd w:val="clear" w:color="auto" w:fill="auto"/>
          </w:tcPr>
          <w:p w14:paraId="5D8E584E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38DE852C" w14:textId="77777777" w:rsidR="00F44864" w:rsidRDefault="00F44864" w:rsidP="00F44864">
            <w:r>
              <w:t xml:space="preserve">Температура, </w:t>
            </w:r>
            <w:r>
              <w:rPr>
                <w:vertAlign w:val="superscript"/>
              </w:rPr>
              <w:t>0</w:t>
            </w:r>
            <w:r>
              <w:t xml:space="preserve">С </w:t>
            </w:r>
          </w:p>
          <w:p w14:paraId="4BA7C4D9" w14:textId="77777777" w:rsidR="00F44864" w:rsidRDefault="00F44864" w:rsidP="00F44864">
            <w:r>
              <w:t>- на входе продукта в подогреватель, расчетная</w:t>
            </w:r>
          </w:p>
          <w:p w14:paraId="7E3786D4" w14:textId="77777777" w:rsidR="00F44864" w:rsidRDefault="00F44864" w:rsidP="00F44864">
            <w:r>
              <w:t xml:space="preserve">- на выходе продукта из подогревателя 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333C7697" w14:textId="77777777" w:rsidR="00F44864" w:rsidRDefault="00F44864" w:rsidP="00F44864"/>
          <w:p w14:paraId="319E5732" w14:textId="77777777" w:rsidR="00F44864" w:rsidRDefault="00F44864" w:rsidP="00F44864">
            <w:pPr>
              <w:jc w:val="center"/>
            </w:pPr>
            <w:r>
              <w:t>5</w:t>
            </w:r>
          </w:p>
          <w:p w14:paraId="2283F8ED" w14:textId="77777777" w:rsidR="00F44864" w:rsidRDefault="00F44864" w:rsidP="00F44864">
            <w:pPr>
              <w:jc w:val="center"/>
            </w:pPr>
            <w:r>
              <w:t>70</w:t>
            </w:r>
          </w:p>
        </w:tc>
      </w:tr>
      <w:tr w:rsidR="00F44864" w:rsidRPr="00D82F7F" w14:paraId="17135A16" w14:textId="77777777" w:rsidTr="00F44864">
        <w:tc>
          <w:tcPr>
            <w:tcW w:w="1135" w:type="dxa"/>
            <w:shd w:val="clear" w:color="auto" w:fill="auto"/>
          </w:tcPr>
          <w:p w14:paraId="344FC306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72F982A3" w14:textId="77777777" w:rsidR="00F44864" w:rsidRDefault="00F44864" w:rsidP="00F44864">
            <w:r>
              <w:t>Давление топливного газа на входе в подогреватель кг/см</w:t>
            </w:r>
            <w:r w:rsidRPr="000B677E">
              <w:rPr>
                <w:vertAlign w:val="superscript"/>
              </w:rPr>
              <w:t>2</w:t>
            </w:r>
            <w:r>
              <w:t>,</w:t>
            </w:r>
          </w:p>
          <w:p w14:paraId="69158FAA" w14:textId="77777777" w:rsidR="00F44864" w:rsidRPr="000B677E" w:rsidRDefault="00F44864" w:rsidP="00F44864">
            <w:r>
              <w:t xml:space="preserve"> в пределах перед горелкой кг/см</w:t>
            </w:r>
            <w:r w:rsidRPr="000B677E">
              <w:rPr>
                <w:vertAlign w:val="superscript"/>
              </w:rPr>
              <w:t>2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7B354E89" w14:textId="77777777" w:rsidR="00F44864" w:rsidRPr="00317B69" w:rsidRDefault="00F44864" w:rsidP="00F44864">
            <w:pPr>
              <w:jc w:val="center"/>
            </w:pPr>
          </w:p>
          <w:p w14:paraId="4712DF8C" w14:textId="77777777" w:rsidR="00F44864" w:rsidRPr="00317B69" w:rsidRDefault="00F44864" w:rsidP="00F44864">
            <w:pPr>
              <w:jc w:val="center"/>
            </w:pPr>
            <w:r w:rsidRPr="00317B69">
              <w:t>2,0-12,0</w:t>
            </w:r>
          </w:p>
          <w:p w14:paraId="3A16C86A" w14:textId="77777777" w:rsidR="00F44864" w:rsidRPr="00317B69" w:rsidRDefault="00F44864" w:rsidP="00F44864">
            <w:pPr>
              <w:jc w:val="center"/>
            </w:pPr>
            <w:r w:rsidRPr="00317B69">
              <w:t>0,7 - 1,5</w:t>
            </w:r>
          </w:p>
        </w:tc>
      </w:tr>
      <w:tr w:rsidR="00F44864" w:rsidRPr="00D82F7F" w14:paraId="4815C8CE" w14:textId="77777777" w:rsidTr="00F44864">
        <w:tc>
          <w:tcPr>
            <w:tcW w:w="1135" w:type="dxa"/>
            <w:shd w:val="clear" w:color="auto" w:fill="auto"/>
          </w:tcPr>
          <w:p w14:paraId="5C73ADB8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5CDC60BB" w14:textId="77777777" w:rsidR="00F44864" w:rsidRPr="000B677E" w:rsidRDefault="00F44864" w:rsidP="00F44864">
            <w:r>
              <w:t>Расход газа, нм</w:t>
            </w:r>
            <w:r>
              <w:rPr>
                <w:vertAlign w:val="superscript"/>
              </w:rPr>
              <w:t>3</w:t>
            </w:r>
            <w:r>
              <w:t>/ч, не более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0D77CD90" w14:textId="77777777" w:rsidR="00F44864" w:rsidRPr="00317B69" w:rsidRDefault="00F44864" w:rsidP="00F44864">
            <w:pPr>
              <w:jc w:val="center"/>
            </w:pPr>
            <w:r w:rsidRPr="00317B69">
              <w:t>180</w:t>
            </w:r>
          </w:p>
        </w:tc>
      </w:tr>
      <w:tr w:rsidR="00F44864" w:rsidRPr="00D82F7F" w14:paraId="6E21FE18" w14:textId="77777777" w:rsidTr="00F44864">
        <w:tc>
          <w:tcPr>
            <w:tcW w:w="1135" w:type="dxa"/>
            <w:shd w:val="clear" w:color="auto" w:fill="auto"/>
          </w:tcPr>
          <w:p w14:paraId="06C56938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5E624FC6" w14:textId="77777777" w:rsidR="00F44864" w:rsidRPr="00D82F7F" w:rsidRDefault="00F44864" w:rsidP="00F44864">
            <w:r w:rsidRPr="00D82F7F">
              <w:t>Климатическое исполнение и категория размещения при эксплуатации по ГОСТ 15150</w:t>
            </w:r>
            <w:r w:rsidRPr="00D82F7F">
              <w:noBreakHyphen/>
              <w:t>69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7C9B553D" w14:textId="77777777" w:rsidR="00F44864" w:rsidRPr="00D82F7F" w:rsidRDefault="00F44864" w:rsidP="00F44864">
            <w:pPr>
              <w:jc w:val="center"/>
            </w:pPr>
            <w:r>
              <w:t>ХЛ</w:t>
            </w:r>
          </w:p>
        </w:tc>
      </w:tr>
      <w:tr w:rsidR="00F44864" w:rsidRPr="00D82F7F" w14:paraId="37B7E9B9" w14:textId="77777777" w:rsidTr="00F44864">
        <w:tc>
          <w:tcPr>
            <w:tcW w:w="1135" w:type="dxa"/>
            <w:shd w:val="clear" w:color="auto" w:fill="auto"/>
          </w:tcPr>
          <w:p w14:paraId="291DBF01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75354C92" w14:textId="77777777" w:rsidR="00F44864" w:rsidRPr="00D82F7F" w:rsidRDefault="00F44864" w:rsidP="00F44864">
            <w:r w:rsidRPr="00D82F7F">
              <w:t>Режим работы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18C77A9F" w14:textId="77777777" w:rsidR="00F44864" w:rsidRPr="00D82F7F" w:rsidRDefault="00F44864" w:rsidP="00F44864">
            <w:pPr>
              <w:jc w:val="center"/>
            </w:pPr>
            <w:r w:rsidRPr="00D82F7F">
              <w:t>Непрерывный, круглосуточный, круглогодичный</w:t>
            </w:r>
          </w:p>
        </w:tc>
      </w:tr>
      <w:tr w:rsidR="00F44864" w:rsidRPr="00D82F7F" w14:paraId="462D49AD" w14:textId="77777777" w:rsidTr="00F44864">
        <w:tc>
          <w:tcPr>
            <w:tcW w:w="1135" w:type="dxa"/>
            <w:shd w:val="clear" w:color="auto" w:fill="auto"/>
          </w:tcPr>
          <w:p w14:paraId="258E2E62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5A9626B7" w14:textId="77777777" w:rsidR="00F44864" w:rsidRPr="00D82F7F" w:rsidRDefault="00F44864" w:rsidP="00F44864">
            <w:r w:rsidRPr="00D82F7F">
              <w:t xml:space="preserve">Расположение 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4D580E66" w14:textId="77777777" w:rsidR="00F44864" w:rsidRPr="00D82F7F" w:rsidRDefault="00F44864" w:rsidP="00F44864">
            <w:pPr>
              <w:jc w:val="center"/>
            </w:pPr>
            <w:r w:rsidRPr="00D82F7F">
              <w:t>Наземное</w:t>
            </w:r>
          </w:p>
        </w:tc>
      </w:tr>
      <w:tr w:rsidR="00F44864" w:rsidRPr="00D82F7F" w14:paraId="5D6BD1F7" w14:textId="77777777" w:rsidTr="00F44864">
        <w:tc>
          <w:tcPr>
            <w:tcW w:w="1135" w:type="dxa"/>
            <w:shd w:val="clear" w:color="auto" w:fill="auto"/>
          </w:tcPr>
          <w:p w14:paraId="52705DE5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14:paraId="3BCEF12F" w14:textId="77777777" w:rsidR="00F44864" w:rsidRDefault="00F44864" w:rsidP="00F44864">
            <w:r>
              <w:t>Нагреваема среда</w:t>
            </w:r>
          </w:p>
          <w:p w14:paraId="0D076D7F" w14:textId="77777777" w:rsidR="00F44864" w:rsidRDefault="00F44864" w:rsidP="00F44864"/>
          <w:p w14:paraId="7100574F" w14:textId="77777777" w:rsidR="00F44864" w:rsidRPr="00D82F7F" w:rsidRDefault="00F44864" w:rsidP="00F44864"/>
        </w:tc>
        <w:tc>
          <w:tcPr>
            <w:tcW w:w="3496" w:type="dxa"/>
            <w:gridSpan w:val="2"/>
            <w:shd w:val="clear" w:color="auto" w:fill="auto"/>
          </w:tcPr>
          <w:p w14:paraId="3522580D" w14:textId="77777777" w:rsidR="00F44864" w:rsidRPr="00317B69" w:rsidRDefault="00F44864" w:rsidP="00F44864">
            <w:pPr>
              <w:jc w:val="center"/>
            </w:pPr>
            <w:r w:rsidRPr="00317B69">
              <w:t xml:space="preserve">Газ, </w:t>
            </w:r>
          </w:p>
          <w:p w14:paraId="0198C936" w14:textId="77777777" w:rsidR="00F44864" w:rsidRPr="001124FD" w:rsidRDefault="00F44864" w:rsidP="00F44864">
            <w:pPr>
              <w:jc w:val="center"/>
              <w:rPr>
                <w:color w:val="FF0000"/>
              </w:rPr>
            </w:pPr>
            <w:r w:rsidRPr="00317B69">
              <w:t xml:space="preserve">газовый конденсат </w:t>
            </w:r>
          </w:p>
        </w:tc>
      </w:tr>
      <w:tr w:rsidR="00F44864" w:rsidRPr="00D82F7F" w14:paraId="19E5B2E9" w14:textId="77777777" w:rsidTr="00F44864">
        <w:tc>
          <w:tcPr>
            <w:tcW w:w="1135" w:type="dxa"/>
            <w:shd w:val="clear" w:color="auto" w:fill="auto"/>
          </w:tcPr>
          <w:p w14:paraId="0C62D729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14:paraId="46E50A73" w14:textId="77777777" w:rsidR="00F44864" w:rsidRDefault="00F44864" w:rsidP="00F44864">
            <w:r>
              <w:t>Расчетный срок службы год не менее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5BCEAD5A" w14:textId="77777777" w:rsidR="00F44864" w:rsidRDefault="00F44864" w:rsidP="00F44864">
            <w:pPr>
              <w:jc w:val="center"/>
            </w:pPr>
          </w:p>
          <w:p w14:paraId="22DD2BCA" w14:textId="77777777" w:rsidR="00F44864" w:rsidRDefault="00F44864" w:rsidP="00F44864">
            <w:pPr>
              <w:jc w:val="center"/>
            </w:pPr>
            <w:r w:rsidRPr="00034A46">
              <w:t>30</w:t>
            </w:r>
          </w:p>
        </w:tc>
      </w:tr>
      <w:tr w:rsidR="00F44864" w:rsidRPr="00D82F7F" w14:paraId="072E8185" w14:textId="77777777" w:rsidTr="00F44864">
        <w:tc>
          <w:tcPr>
            <w:tcW w:w="1135" w:type="dxa"/>
            <w:shd w:val="clear" w:color="auto" w:fill="auto"/>
          </w:tcPr>
          <w:p w14:paraId="1C0D55E9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14:paraId="46A58723" w14:textId="77777777" w:rsidR="00F44864" w:rsidRPr="00D82F7F" w:rsidRDefault="00F44864" w:rsidP="00F44864">
            <w:pPr>
              <w:rPr>
                <w:highlight w:val="yellow"/>
              </w:rPr>
            </w:pPr>
            <w:r w:rsidRPr="00D82F7F">
              <w:t>Класс опасности по ГОСТ 31385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573E2C18" w14:textId="77777777" w:rsidR="00F44864" w:rsidRPr="00D82F7F" w:rsidRDefault="00F44864" w:rsidP="00F44864">
            <w:pPr>
              <w:jc w:val="center"/>
              <w:rPr>
                <w:highlight w:val="yellow"/>
              </w:rPr>
            </w:pPr>
            <w:r w:rsidRPr="00D82F7F">
              <w:t>IV</w:t>
            </w:r>
          </w:p>
        </w:tc>
      </w:tr>
      <w:tr w:rsidR="00F44864" w:rsidRPr="00D82F7F" w14:paraId="1DCB72B9" w14:textId="77777777" w:rsidTr="00F44864">
        <w:trPr>
          <w:trHeight w:val="1020"/>
        </w:trPr>
        <w:tc>
          <w:tcPr>
            <w:tcW w:w="1135" w:type="dxa"/>
            <w:vMerge w:val="restart"/>
            <w:shd w:val="clear" w:color="auto" w:fill="auto"/>
          </w:tcPr>
          <w:p w14:paraId="1E2B74E7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vMerge w:val="restart"/>
            <w:shd w:val="clear" w:color="auto" w:fill="auto"/>
            <w:vAlign w:val="center"/>
          </w:tcPr>
          <w:p w14:paraId="0430947E" w14:textId="77777777" w:rsidR="00F44864" w:rsidRPr="00D82F7F" w:rsidRDefault="00F44864" w:rsidP="00F44864">
            <w:pPr>
              <w:rPr>
                <w:highlight w:val="yellow"/>
              </w:rPr>
            </w:pPr>
            <w:r w:rsidRPr="00D82F7F">
              <w:t>Класс зоны по Федеральному закону от 22.07.2008 № 123-ФЗ «Технический регламент о требованиях пожарной безопасности»</w:t>
            </w:r>
          </w:p>
        </w:tc>
        <w:tc>
          <w:tcPr>
            <w:tcW w:w="2598" w:type="dxa"/>
            <w:gridSpan w:val="3"/>
            <w:shd w:val="clear" w:color="auto" w:fill="auto"/>
            <w:vAlign w:val="center"/>
          </w:tcPr>
          <w:p w14:paraId="56BD5FB1" w14:textId="77777777" w:rsidR="00F44864" w:rsidRPr="00D82F7F" w:rsidRDefault="00F44864" w:rsidP="00F44864">
            <w:r w:rsidRPr="00D82F7F">
              <w:t>Взрывоопасная зона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3A0CF2CD" w14:textId="77777777" w:rsidR="00F44864" w:rsidRPr="00D82F7F" w:rsidRDefault="00F44864" w:rsidP="00F44864">
            <w:pPr>
              <w:jc w:val="center"/>
            </w:pPr>
            <w:r w:rsidRPr="00D82F7F">
              <w:t>2</w:t>
            </w:r>
          </w:p>
        </w:tc>
      </w:tr>
      <w:tr w:rsidR="00F44864" w:rsidRPr="00D82F7F" w14:paraId="7D47571D" w14:textId="77777777" w:rsidTr="00F44864">
        <w:tc>
          <w:tcPr>
            <w:tcW w:w="1135" w:type="dxa"/>
            <w:vMerge/>
            <w:shd w:val="clear" w:color="auto" w:fill="auto"/>
          </w:tcPr>
          <w:p w14:paraId="20FCEB4A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94" w:type="dxa"/>
            <w:gridSpan w:val="3"/>
            <w:vMerge/>
            <w:shd w:val="clear" w:color="auto" w:fill="auto"/>
            <w:vAlign w:val="center"/>
          </w:tcPr>
          <w:p w14:paraId="21DB45AF" w14:textId="77777777" w:rsidR="00F44864" w:rsidRPr="00D82F7F" w:rsidRDefault="00F44864" w:rsidP="00F44864">
            <w:pPr>
              <w:rPr>
                <w:highlight w:val="yellow"/>
              </w:rPr>
            </w:pPr>
          </w:p>
        </w:tc>
        <w:tc>
          <w:tcPr>
            <w:tcW w:w="2598" w:type="dxa"/>
            <w:gridSpan w:val="3"/>
            <w:shd w:val="clear" w:color="auto" w:fill="auto"/>
            <w:vAlign w:val="center"/>
          </w:tcPr>
          <w:p w14:paraId="740D0F35" w14:textId="77777777" w:rsidR="00F44864" w:rsidRPr="00D82F7F" w:rsidRDefault="00F44864" w:rsidP="00F44864">
            <w:r w:rsidRPr="00D82F7F">
              <w:t>Категория по пожарной опасности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340D4CC8" w14:textId="77777777" w:rsidR="00F44864" w:rsidRPr="00D82F7F" w:rsidRDefault="00F44864" w:rsidP="00F44864">
            <w:pPr>
              <w:jc w:val="center"/>
            </w:pPr>
            <w:r w:rsidRPr="00D82F7F">
              <w:t>-</w:t>
            </w:r>
          </w:p>
        </w:tc>
      </w:tr>
      <w:tr w:rsidR="00F44864" w:rsidRPr="00D82F7F" w14:paraId="08742242" w14:textId="77777777" w:rsidTr="00F44864">
        <w:tc>
          <w:tcPr>
            <w:tcW w:w="1135" w:type="dxa"/>
            <w:shd w:val="clear" w:color="auto" w:fill="auto"/>
          </w:tcPr>
          <w:p w14:paraId="34E5F829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14:paraId="756E03B3" w14:textId="77777777" w:rsidR="00F44864" w:rsidRPr="00D82F7F" w:rsidRDefault="00F44864" w:rsidP="00F44864">
            <w:pPr>
              <w:rPr>
                <w:highlight w:val="yellow"/>
              </w:rPr>
            </w:pPr>
            <w:r w:rsidRPr="00D82F7F">
              <w:t>Класс зоны по ПУЭ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1890DCD2" w14:textId="77777777" w:rsidR="00F44864" w:rsidRPr="00D82F7F" w:rsidRDefault="00F44864" w:rsidP="00F44864">
            <w:pPr>
              <w:jc w:val="center"/>
              <w:rPr>
                <w:highlight w:val="yellow"/>
              </w:rPr>
            </w:pPr>
            <w:r w:rsidRPr="00D82F7F">
              <w:t>В-</w:t>
            </w:r>
            <w:proofErr w:type="spellStart"/>
            <w:r w:rsidRPr="00D82F7F">
              <w:t>Iг</w:t>
            </w:r>
            <w:proofErr w:type="spellEnd"/>
          </w:p>
        </w:tc>
      </w:tr>
      <w:tr w:rsidR="00F44864" w:rsidRPr="00D82F7F" w14:paraId="17215960" w14:textId="77777777" w:rsidTr="00F44864">
        <w:tc>
          <w:tcPr>
            <w:tcW w:w="1135" w:type="dxa"/>
            <w:shd w:val="clear" w:color="auto" w:fill="auto"/>
          </w:tcPr>
          <w:p w14:paraId="6A52F9C4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  <w:vAlign w:val="center"/>
          </w:tcPr>
          <w:p w14:paraId="0C44D276" w14:textId="77777777" w:rsidR="00F44864" w:rsidRPr="00D82F7F" w:rsidRDefault="00F44864" w:rsidP="00F44864">
            <w:r w:rsidRPr="00D82F7F">
              <w:t>Уровень ответственности зданий и сооружений по Федеральному закону от 30.12.2009 № 384-ФЗ «Технический регламент о безопасности зданий и сооружений»</w:t>
            </w:r>
          </w:p>
        </w:tc>
        <w:tc>
          <w:tcPr>
            <w:tcW w:w="3496" w:type="dxa"/>
            <w:gridSpan w:val="2"/>
            <w:shd w:val="clear" w:color="auto" w:fill="auto"/>
          </w:tcPr>
          <w:p w14:paraId="474AAED1" w14:textId="77777777" w:rsidR="00F44864" w:rsidRPr="00D82F7F" w:rsidRDefault="00F44864" w:rsidP="00F44864">
            <w:pPr>
              <w:jc w:val="center"/>
            </w:pPr>
            <w:r w:rsidRPr="00D82F7F">
              <w:t>Нормальный</w:t>
            </w:r>
          </w:p>
        </w:tc>
      </w:tr>
      <w:tr w:rsidR="00F44864" w:rsidRPr="00D82F7F" w14:paraId="2AA5B003" w14:textId="77777777" w:rsidTr="00F44864">
        <w:tc>
          <w:tcPr>
            <w:tcW w:w="9923" w:type="dxa"/>
            <w:gridSpan w:val="9"/>
            <w:shd w:val="clear" w:color="auto" w:fill="D9D9D9"/>
          </w:tcPr>
          <w:p w14:paraId="756E7C5B" w14:textId="77777777" w:rsidR="00F44864" w:rsidRPr="00D82F7F" w:rsidRDefault="00F44864" w:rsidP="000101EF">
            <w:pPr>
              <w:numPr>
                <w:ilvl w:val="0"/>
                <w:numId w:val="18"/>
              </w:numPr>
              <w:spacing w:before="120" w:after="120" w:line="360" w:lineRule="auto"/>
              <w:ind w:right="-94"/>
              <w:jc w:val="center"/>
            </w:pPr>
            <w:r w:rsidRPr="005D7138">
              <w:rPr>
                <w:b/>
              </w:rPr>
              <w:t>ТРЕБОВАНИЯ К СИСТЕМЕ АВТОМАТИЗАЦИИ</w:t>
            </w:r>
          </w:p>
        </w:tc>
      </w:tr>
      <w:tr w:rsidR="00F44864" w:rsidRPr="00D82F7F" w14:paraId="5225943E" w14:textId="77777777" w:rsidTr="00F44864">
        <w:tc>
          <w:tcPr>
            <w:tcW w:w="1135" w:type="dxa"/>
            <w:shd w:val="clear" w:color="auto" w:fill="auto"/>
          </w:tcPr>
          <w:p w14:paraId="315E2DCB" w14:textId="77777777" w:rsidR="00F44864" w:rsidRPr="00D82F7F" w:rsidRDefault="00F44864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8788" w:type="dxa"/>
            <w:gridSpan w:val="8"/>
            <w:shd w:val="clear" w:color="auto" w:fill="auto"/>
          </w:tcPr>
          <w:p w14:paraId="050FA243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 xml:space="preserve">Включить в комплект поставки средства автоматизации, которые на нижнем уровне включают в себя полевой КИП, установленный непосредственно на подогревателе, на среднем уровне – станцию управления (для каждого подогревателя) установленную в удобном для обслуживания месте, осуществляющую автоматический розжиг запальной, а затем основной горелки с предварительным проветриванием топочного пространства естественной тягой, отслеживание параметров технологического процесса нагрева рабочей среды, рабочую и аварийную сигнализацию с автоматическим прекращением подачи топливного газа при отклонении от нормы контролируемых параметров, </w:t>
            </w:r>
            <w:r w:rsidRPr="004E0A18">
              <w:t>расход газа на панели управления, программное обеспечение с возможностью раздельной работы горелочных устройств.</w:t>
            </w:r>
          </w:p>
          <w:p w14:paraId="43D08BD4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 xml:space="preserve">Средства автоматизации должны обеспечивать местный визуальный контроль </w:t>
            </w:r>
            <w:r>
              <w:lastRenderedPageBreak/>
              <w:t>следующих параметров технологического процесса:</w:t>
            </w:r>
          </w:p>
          <w:p w14:paraId="3291134A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1) давления продукта на входе и выходе из подогревателя;</w:t>
            </w:r>
          </w:p>
          <w:p w14:paraId="029DDE78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2) давления топливного газа до и после фильтра;</w:t>
            </w:r>
          </w:p>
          <w:p w14:paraId="7D6C5A3C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3) давления топливного газа перед горелкой после редуцирования;</w:t>
            </w:r>
          </w:p>
          <w:p w14:paraId="40CEBC4A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4) давления газа перед запальной горелкой;</w:t>
            </w:r>
          </w:p>
          <w:p w14:paraId="561A4377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5) температуры продукта на входе и выходе из подогревателя;</w:t>
            </w:r>
          </w:p>
          <w:p w14:paraId="489B0B3D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6) температуры теплоносителя в блоке нагрева;</w:t>
            </w:r>
          </w:p>
          <w:p w14:paraId="7F0B0949" w14:textId="77777777" w:rsidR="00F44864" w:rsidRPr="004E0A18" w:rsidRDefault="00F44864" w:rsidP="00F44864">
            <w:pPr>
              <w:tabs>
                <w:tab w:val="left" w:pos="1965"/>
              </w:tabs>
              <w:jc w:val="both"/>
            </w:pPr>
            <w:r w:rsidRPr="004E0A18">
              <w:t>7) уровень промежуточного теплоносителя (максимальный и минимальный);</w:t>
            </w:r>
          </w:p>
          <w:p w14:paraId="6F7C4B94" w14:textId="77DA57A6" w:rsidR="000101EF" w:rsidRDefault="00F44864" w:rsidP="00F44864">
            <w:pPr>
              <w:tabs>
                <w:tab w:val="left" w:pos="1965"/>
              </w:tabs>
              <w:jc w:val="both"/>
            </w:pPr>
            <w:r w:rsidRPr="004E0A18">
              <w:t>8) контроль температуры дымовых газов в дымоходе</w:t>
            </w:r>
            <w:r w:rsidR="000101EF">
              <w:t>;</w:t>
            </w:r>
          </w:p>
          <w:p w14:paraId="6BE02E6A" w14:textId="77777777" w:rsidR="000101EF" w:rsidRPr="0028347C" w:rsidRDefault="000101EF" w:rsidP="000101EF">
            <w:pPr>
              <w:tabs>
                <w:tab w:val="left" w:pos="1965"/>
              </w:tabs>
              <w:jc w:val="both"/>
            </w:pPr>
            <w:r w:rsidRPr="0028347C">
              <w:t>9) контроль и сигнализацию об аварийном уровне загазованности площадки печи;</w:t>
            </w:r>
          </w:p>
          <w:p w14:paraId="1261859B" w14:textId="77777777" w:rsidR="000101EF" w:rsidRPr="0028347C" w:rsidRDefault="000101EF" w:rsidP="000101EF">
            <w:pPr>
              <w:tabs>
                <w:tab w:val="left" w:pos="1965"/>
              </w:tabs>
              <w:jc w:val="both"/>
            </w:pPr>
            <w:r w:rsidRPr="0028347C">
              <w:t>10) расход и количество израсходованного топливного газа.</w:t>
            </w:r>
          </w:p>
          <w:p w14:paraId="1A5A07F2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Средства автоматизации должны обеспечивать автоматическое регулирование давления топливного газа, подаваемого к горелочному устройству, и температуры нагрева продукта, аварийное отключение подогревателя и блокировка программы пуска с подачей звуковой и световой сигнализации при отклонении от заданных оператором значений и основных технологических параметров:</w:t>
            </w:r>
          </w:p>
          <w:p w14:paraId="0AEF8DDB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1) давления топливного газа перед основной горелкой;</w:t>
            </w:r>
          </w:p>
          <w:p w14:paraId="2321D437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2) уменьшении разрежения в топке ниже допустимого;</w:t>
            </w:r>
          </w:p>
          <w:p w14:paraId="63D70AA9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3) температуры промежуточного теплоносителя;</w:t>
            </w:r>
          </w:p>
          <w:p w14:paraId="4BC0D693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4) уровня промежуточного теплоносителя;</w:t>
            </w:r>
          </w:p>
          <w:p w14:paraId="3FF4B5CC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5) погасания пламени основной и запальной горелок;</w:t>
            </w:r>
          </w:p>
          <w:p w14:paraId="29EF1845" w14:textId="77777777" w:rsidR="00F44864" w:rsidRPr="004E0A18" w:rsidRDefault="00F44864" w:rsidP="00F44864">
            <w:pPr>
              <w:tabs>
                <w:tab w:val="left" w:pos="1965"/>
              </w:tabs>
              <w:jc w:val="both"/>
            </w:pPr>
            <w:r w:rsidRPr="004E0A18">
              <w:t>6) расход топливного газа;</w:t>
            </w:r>
          </w:p>
          <w:p w14:paraId="5482DBA4" w14:textId="77777777" w:rsidR="00F44864" w:rsidRPr="004E0A18" w:rsidRDefault="00F44864" w:rsidP="00F44864">
            <w:pPr>
              <w:tabs>
                <w:tab w:val="left" w:pos="1965"/>
              </w:tabs>
              <w:jc w:val="both"/>
            </w:pPr>
            <w:r w:rsidRPr="004E0A18">
              <w:t>7) наличие взрывоопасных концентраций газа на площадке печи.</w:t>
            </w:r>
          </w:p>
          <w:p w14:paraId="3B3114D8" w14:textId="77777777" w:rsidR="00F44864" w:rsidRDefault="00F44864" w:rsidP="00F44864">
            <w:pPr>
              <w:tabs>
                <w:tab w:val="left" w:pos="1965"/>
              </w:tabs>
              <w:jc w:val="both"/>
            </w:pPr>
            <w:r>
              <w:t>Для обмена информацией с верхним уровнем у станций управления предусмотреть выход RS-485.</w:t>
            </w:r>
          </w:p>
          <w:p w14:paraId="64F97C61" w14:textId="71B63839" w:rsidR="00F44864" w:rsidRPr="00D82F7F" w:rsidRDefault="00F44864" w:rsidP="00F44864">
            <w:pPr>
              <w:tabs>
                <w:tab w:val="left" w:pos="1965"/>
              </w:tabs>
            </w:pPr>
            <w:r>
              <w:t>В комплект поставки должна входить вся кабельная продукция от датчиков и исполнительных механизмов до станций управления</w:t>
            </w:r>
            <w:r w:rsidR="000101EF" w:rsidRPr="001008F6">
              <w:rPr>
                <w:color w:val="FF0000"/>
              </w:rPr>
              <w:t xml:space="preserve"> </w:t>
            </w:r>
            <w:r w:rsidR="000101EF" w:rsidRPr="0028347C">
              <w:t>с расчётом на удалённость до 300 м</w:t>
            </w:r>
            <w:r w:rsidRPr="0028347C">
              <w:t>.</w:t>
            </w:r>
          </w:p>
        </w:tc>
      </w:tr>
      <w:tr w:rsidR="00775869" w:rsidRPr="00D82F7F" w14:paraId="1BB6B6A7" w14:textId="77777777" w:rsidTr="00F44864">
        <w:tc>
          <w:tcPr>
            <w:tcW w:w="9923" w:type="dxa"/>
            <w:gridSpan w:val="9"/>
            <w:shd w:val="clear" w:color="auto" w:fill="D9D9D9"/>
          </w:tcPr>
          <w:p w14:paraId="1AA0890F" w14:textId="15E1D602" w:rsidR="00775869" w:rsidRPr="00D82F7F" w:rsidRDefault="00775869" w:rsidP="000101EF">
            <w:pPr>
              <w:numPr>
                <w:ilvl w:val="0"/>
                <w:numId w:val="18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82F7F">
              <w:rPr>
                <w:b/>
              </w:rPr>
              <w:lastRenderedPageBreak/>
              <w:t xml:space="preserve">ТРЕБОВАНИЯ К </w:t>
            </w:r>
            <w:r>
              <w:rPr>
                <w:b/>
              </w:rPr>
              <w:t>СИСТЕМЕ ЭЛЕКТРОСНАБЖЕНИЯ И ОСВЕЩЕНИЯ</w:t>
            </w:r>
          </w:p>
        </w:tc>
      </w:tr>
      <w:tr w:rsidR="00B176D5" w:rsidRPr="00D82F7F" w14:paraId="7BA48FCD" w14:textId="3A697644" w:rsidTr="00060040">
        <w:tc>
          <w:tcPr>
            <w:tcW w:w="9923" w:type="dxa"/>
            <w:gridSpan w:val="9"/>
            <w:shd w:val="clear" w:color="auto" w:fill="auto"/>
          </w:tcPr>
          <w:p w14:paraId="7AEADBA7" w14:textId="034D4F50" w:rsidR="00B176D5" w:rsidRPr="00D82F7F" w:rsidRDefault="00B176D5" w:rsidP="00B176D5">
            <w:pPr>
              <w:spacing w:before="120"/>
              <w:ind w:right="-94"/>
              <w:rPr>
                <w:b/>
              </w:rPr>
            </w:pPr>
            <w:r>
              <w:t>Для электроснабжения (коммутации и управления) предусмотреть вводно-распределительный шкаф, удовлетворяющий следующим требованиям:</w:t>
            </w:r>
          </w:p>
        </w:tc>
      </w:tr>
      <w:tr w:rsidR="00C8588D" w:rsidRPr="00D82F7F" w14:paraId="17BC7CDA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4508357E" w14:textId="4A421612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66F8FE2F" w14:textId="235A7D8F" w:rsidR="00C8588D" w:rsidRPr="00D82F7F" w:rsidRDefault="00C8588D" w:rsidP="00B176D5">
            <w:pPr>
              <w:spacing w:after="120"/>
              <w:ind w:right="-94"/>
              <w:rPr>
                <w:b/>
              </w:rPr>
            </w:pPr>
            <w:r>
              <w:t>Номинальное напряжение, В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793C41FD" w14:textId="618F99EF" w:rsidR="00C8588D" w:rsidRPr="00D82F7F" w:rsidRDefault="00C8588D" w:rsidP="00C8588D">
            <w:pPr>
              <w:spacing w:after="120"/>
              <w:ind w:right="-94"/>
              <w:jc w:val="both"/>
              <w:rPr>
                <w:b/>
              </w:rPr>
            </w:pPr>
            <w:r w:rsidRPr="00736574">
              <w:t>400/230</w:t>
            </w:r>
          </w:p>
        </w:tc>
      </w:tr>
      <w:tr w:rsidR="00C8588D" w:rsidRPr="00D82F7F" w14:paraId="03578477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7B7A9577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28C4F6BC" w14:textId="5B7E0CB7" w:rsidR="00C8588D" w:rsidRDefault="00C8588D" w:rsidP="00B176D5">
            <w:pPr>
              <w:spacing w:after="120"/>
              <w:ind w:right="-94"/>
            </w:pPr>
            <w:r>
              <w:t>Максимальный ток на вводе в установившемся режиме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273A518E" w14:textId="0DBAB415" w:rsidR="00C8588D" w:rsidRPr="00736574" w:rsidRDefault="00C8588D" w:rsidP="00C8588D">
            <w:pPr>
              <w:spacing w:after="120"/>
              <w:ind w:right="-94"/>
              <w:jc w:val="both"/>
            </w:pPr>
            <w:r>
              <w:t>Определяется заводом-изготовителем.</w:t>
            </w:r>
          </w:p>
        </w:tc>
      </w:tr>
      <w:tr w:rsidR="00C8588D" w:rsidRPr="00D82F7F" w14:paraId="60AD5CAB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0BF1AC5A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516DA893" w14:textId="4E9B36CF" w:rsidR="00C8588D" w:rsidRDefault="00C8588D" w:rsidP="00B176D5">
            <w:pPr>
              <w:spacing w:after="120"/>
              <w:ind w:right="-94"/>
            </w:pPr>
            <w:r>
              <w:t>Номинальный режим работы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76E8EBDC" w14:textId="33929158" w:rsidR="00C8588D" w:rsidRPr="00736574" w:rsidRDefault="00C8588D" w:rsidP="00C8588D">
            <w:pPr>
              <w:spacing w:after="120"/>
              <w:ind w:right="-94"/>
              <w:jc w:val="both"/>
            </w:pPr>
            <w:r>
              <w:t>Продолжительный</w:t>
            </w:r>
          </w:p>
        </w:tc>
      </w:tr>
      <w:tr w:rsidR="00C8588D" w:rsidRPr="00D82F7F" w14:paraId="23A7EF7F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2DB0E155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75C14C13" w14:textId="18DEB743" w:rsidR="00C8588D" w:rsidRDefault="00C8588D" w:rsidP="00B176D5">
            <w:pPr>
              <w:spacing w:after="120"/>
              <w:ind w:right="-94"/>
            </w:pPr>
            <w:r>
              <w:t>Способ обслуживания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139058B6" w14:textId="33293419" w:rsidR="00C8588D" w:rsidRPr="00736574" w:rsidRDefault="00C8588D" w:rsidP="00C8588D">
            <w:pPr>
              <w:spacing w:after="120"/>
              <w:ind w:right="-94"/>
              <w:jc w:val="both"/>
            </w:pPr>
            <w:r>
              <w:t>Односторонний</w:t>
            </w:r>
          </w:p>
        </w:tc>
      </w:tr>
      <w:tr w:rsidR="00C8588D" w:rsidRPr="00D82F7F" w14:paraId="127B249A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54100568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05AC371C" w14:textId="4EC063BF" w:rsidR="00C8588D" w:rsidRDefault="00C8588D" w:rsidP="00B176D5">
            <w:pPr>
              <w:spacing w:after="120"/>
              <w:ind w:right="-94"/>
            </w:pPr>
            <w:r>
              <w:t>Система заземления по ГОСТ Р 50571.2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3ACAD5DC" w14:textId="45BF66DC" w:rsidR="00C8588D" w:rsidRPr="00736574" w:rsidRDefault="00C8588D" w:rsidP="00C8588D">
            <w:pPr>
              <w:spacing w:after="120"/>
              <w:ind w:right="-94"/>
              <w:jc w:val="both"/>
            </w:pPr>
            <w:r>
              <w:rPr>
                <w:lang w:val="en-US"/>
              </w:rPr>
              <w:t>TN-S</w:t>
            </w:r>
          </w:p>
        </w:tc>
      </w:tr>
      <w:tr w:rsidR="00C8588D" w:rsidRPr="00D82F7F" w14:paraId="65763428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1937ECF5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118A31A6" w14:textId="5AD9E2E8" w:rsidR="00C8588D" w:rsidRDefault="00C8588D" w:rsidP="00B176D5">
            <w:pPr>
              <w:spacing w:after="120"/>
              <w:ind w:right="-94"/>
            </w:pPr>
            <w:r>
              <w:t>Корпус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7D9F5B15" w14:textId="73E2C814" w:rsidR="00C8588D" w:rsidRPr="00736574" w:rsidRDefault="00C8588D" w:rsidP="00C8588D">
            <w:pPr>
              <w:spacing w:after="120"/>
              <w:ind w:right="-94"/>
              <w:jc w:val="both"/>
            </w:pPr>
            <w:r>
              <w:t>Металлический</w:t>
            </w:r>
          </w:p>
        </w:tc>
      </w:tr>
      <w:tr w:rsidR="00C8588D" w:rsidRPr="00D82F7F" w14:paraId="4D2848AE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02BBC25E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781C4FD6" w14:textId="5E229363" w:rsidR="00C8588D" w:rsidRDefault="00C8588D" w:rsidP="00B176D5">
            <w:pPr>
              <w:spacing w:after="120"/>
              <w:ind w:right="-94"/>
            </w:pPr>
            <w:r>
              <w:t>Степень защиты от внешнего воздействия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712FADB7" w14:textId="6F7D1AFF" w:rsidR="00C8588D" w:rsidRPr="00736574" w:rsidRDefault="00C8588D" w:rsidP="00C8588D">
            <w:pPr>
              <w:spacing w:after="120"/>
              <w:ind w:right="-94"/>
              <w:jc w:val="both"/>
            </w:pPr>
            <w:r>
              <w:rPr>
                <w:lang w:val="en-US"/>
              </w:rPr>
              <w:t>IP65</w:t>
            </w:r>
          </w:p>
        </w:tc>
      </w:tr>
      <w:tr w:rsidR="00C8588D" w:rsidRPr="00D82F7F" w14:paraId="2FC6AAD8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540C9288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015E47A6" w14:textId="2D81A744" w:rsidR="00C8588D" w:rsidRDefault="00C8588D" w:rsidP="00B176D5">
            <w:pPr>
              <w:spacing w:after="120"/>
              <w:ind w:right="-94"/>
            </w:pPr>
            <w:r>
              <w:t>Степень взрывозащиты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18EF4F6C" w14:textId="61FAB4A4" w:rsidR="00C8588D" w:rsidRPr="00736574" w:rsidRDefault="00C8588D" w:rsidP="00C8588D">
            <w:pPr>
              <w:spacing w:after="120"/>
              <w:ind w:right="-94"/>
              <w:jc w:val="both"/>
            </w:pPr>
            <w:r>
              <w:t>В соответствии с классом взрывоопасности технологической установки</w:t>
            </w:r>
          </w:p>
        </w:tc>
      </w:tr>
      <w:tr w:rsidR="00C8588D" w:rsidRPr="00D82F7F" w14:paraId="30E46746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7394DFD1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315B5817" w14:textId="69F0E8B8" w:rsidR="00C8588D" w:rsidRDefault="00C8588D" w:rsidP="00B176D5">
            <w:pPr>
              <w:spacing w:after="120"/>
              <w:ind w:right="-94"/>
            </w:pPr>
            <w:r>
              <w:t>Антикоррозийная защита наружных и внутренних поверхностей, (Да/Нет)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184F2FAB" w14:textId="5A1CBF52" w:rsidR="00C8588D" w:rsidRPr="00736574" w:rsidRDefault="00C8588D" w:rsidP="00C8588D">
            <w:pPr>
              <w:spacing w:after="120"/>
              <w:ind w:right="-94"/>
              <w:jc w:val="both"/>
            </w:pPr>
            <w:r>
              <w:t>Да</w:t>
            </w:r>
          </w:p>
        </w:tc>
      </w:tr>
      <w:tr w:rsidR="00C8588D" w:rsidRPr="00D82F7F" w14:paraId="235B32EE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455AAC17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4288C905" w14:textId="1BE49CE2" w:rsidR="00C8588D" w:rsidRDefault="00C8588D" w:rsidP="00B176D5">
            <w:pPr>
              <w:spacing w:after="120"/>
              <w:ind w:right="-94"/>
            </w:pPr>
            <w:r>
              <w:t>Кабельные вводы-выводы для внешних присоединений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1494966B" w14:textId="2C6359C0" w:rsidR="00C8588D" w:rsidRPr="00736574" w:rsidRDefault="00C8588D" w:rsidP="00C8588D">
            <w:pPr>
              <w:spacing w:after="120"/>
              <w:ind w:right="-94"/>
              <w:jc w:val="both"/>
            </w:pPr>
            <w:r>
              <w:t>Один взрывозащищённый для кабеля диаметром 25-32 мм.</w:t>
            </w:r>
          </w:p>
        </w:tc>
      </w:tr>
      <w:tr w:rsidR="00C8588D" w:rsidRPr="00D82F7F" w14:paraId="71BB3691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7CBDA6CE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12B51E95" w14:textId="7A76F7CF" w:rsidR="00C8588D" w:rsidRDefault="00C8588D" w:rsidP="00B176D5">
            <w:pPr>
              <w:spacing w:after="120"/>
              <w:ind w:right="-94"/>
            </w:pPr>
            <w:r>
              <w:t>Двери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4962E36A" w14:textId="410DB0F7" w:rsidR="00C8588D" w:rsidRPr="00736574" w:rsidRDefault="00C8588D" w:rsidP="00C8588D">
            <w:pPr>
              <w:spacing w:after="120"/>
              <w:ind w:right="-94"/>
              <w:jc w:val="both"/>
            </w:pPr>
            <w:r>
              <w:t>Распашные, оснащёнными замками с секретом</w:t>
            </w:r>
          </w:p>
        </w:tc>
      </w:tr>
      <w:tr w:rsidR="00C8588D" w:rsidRPr="00D82F7F" w14:paraId="46BCA01E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36294972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68F35C20" w14:textId="454ADBCE" w:rsidR="00C8588D" w:rsidRDefault="00C8588D" w:rsidP="00B176D5">
            <w:pPr>
              <w:spacing w:after="120"/>
              <w:ind w:right="-94"/>
            </w:pPr>
            <w:r>
              <w:t>Уровень заводской готовности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5B221CED" w14:textId="63DF5323" w:rsidR="00C8588D" w:rsidRPr="00736574" w:rsidRDefault="00C8588D" w:rsidP="00C8588D">
            <w:pPr>
              <w:spacing w:after="120"/>
              <w:ind w:right="-94"/>
              <w:jc w:val="both"/>
            </w:pPr>
            <w:r>
              <w:t>Полная заводская готовность</w:t>
            </w:r>
          </w:p>
        </w:tc>
      </w:tr>
      <w:tr w:rsidR="00C8588D" w:rsidRPr="00D82F7F" w14:paraId="57689906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2ED9B885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71889B95" w14:textId="098555BC" w:rsidR="00C8588D" w:rsidRDefault="00C8588D" w:rsidP="00B176D5">
            <w:pPr>
              <w:spacing w:after="120"/>
              <w:ind w:right="-94"/>
            </w:pPr>
            <w:r>
              <w:t>ЗИП в комплекте поставки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20C59818" w14:textId="5B36D5FA" w:rsidR="00C8588D" w:rsidRPr="00736574" w:rsidRDefault="00C8588D" w:rsidP="00C8588D">
            <w:pPr>
              <w:spacing w:after="120"/>
              <w:ind w:right="-94"/>
              <w:jc w:val="both"/>
            </w:pPr>
            <w:r>
              <w:t>Да (перечень ЗИП определяет разработчик-изготовитель по условию надёжности работы принятого оборудования и согласовывает его с заказчиком до осуществления поставки)</w:t>
            </w:r>
          </w:p>
        </w:tc>
      </w:tr>
      <w:tr w:rsidR="00C8588D" w:rsidRPr="00D82F7F" w14:paraId="0BC23A41" w14:textId="77777777" w:rsidTr="00677F24">
        <w:tc>
          <w:tcPr>
            <w:tcW w:w="9923" w:type="dxa"/>
            <w:gridSpan w:val="9"/>
            <w:shd w:val="clear" w:color="auto" w:fill="auto"/>
            <w:vAlign w:val="center"/>
          </w:tcPr>
          <w:p w14:paraId="1493F8F3" w14:textId="4ED6C508" w:rsidR="00C8588D" w:rsidRPr="00736574" w:rsidRDefault="00C8588D" w:rsidP="00B176D5">
            <w:pPr>
              <w:spacing w:after="120"/>
              <w:ind w:right="-94"/>
            </w:pPr>
            <w:r>
              <w:t>Для освещения предусмотреть:</w:t>
            </w:r>
          </w:p>
        </w:tc>
      </w:tr>
      <w:tr w:rsidR="00C8588D" w:rsidRPr="00D82F7F" w14:paraId="1BD55268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35417707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2B800FDA" w14:textId="6447A5EE" w:rsidR="00C8588D" w:rsidRDefault="00C8588D" w:rsidP="00B176D5">
            <w:pPr>
              <w:spacing w:after="120"/>
              <w:ind w:right="-94"/>
            </w:pPr>
            <w:r>
              <w:t>Тип освещения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6AECDC89" w14:textId="2BB59452" w:rsidR="00C8588D" w:rsidRPr="00736574" w:rsidRDefault="00C8588D" w:rsidP="00B176D5">
            <w:pPr>
              <w:spacing w:after="120"/>
              <w:ind w:right="-94"/>
            </w:pPr>
            <w:r>
              <w:t xml:space="preserve">Наружное (местное) и внутреннее </w:t>
            </w:r>
          </w:p>
        </w:tc>
      </w:tr>
      <w:tr w:rsidR="00C8588D" w:rsidRPr="00D82F7F" w14:paraId="78B496DF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61C72324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2F9C013C" w14:textId="7007E71A" w:rsidR="00C8588D" w:rsidRDefault="00C8588D" w:rsidP="00B176D5">
            <w:pPr>
              <w:spacing w:after="120"/>
              <w:ind w:right="-94"/>
            </w:pPr>
            <w:r>
              <w:t>Исполнение светильников и тип применяемых ламп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0EE81685" w14:textId="7A39BE10" w:rsidR="00C8588D" w:rsidRPr="00736574" w:rsidRDefault="00C8588D" w:rsidP="00B176D5">
            <w:pPr>
              <w:spacing w:after="120"/>
              <w:ind w:right="-94"/>
            </w:pPr>
            <w:r>
              <w:t>Взрывозащищённое, с энергосберегающими светодиодными лампами</w:t>
            </w:r>
          </w:p>
        </w:tc>
      </w:tr>
      <w:tr w:rsidR="00C8588D" w:rsidRPr="00D82F7F" w14:paraId="1877BD69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430CEFCF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6258A958" w14:textId="143D6221" w:rsidR="00C8588D" w:rsidRDefault="00C8588D" w:rsidP="00B176D5">
            <w:pPr>
              <w:spacing w:after="120"/>
              <w:ind w:right="-94"/>
            </w:pPr>
            <w:r>
              <w:t>Требования к освещённости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7E658A4E" w14:textId="11EA3846" w:rsidR="00C8588D" w:rsidRPr="00736574" w:rsidRDefault="00C8588D" w:rsidP="00B176D5">
            <w:pPr>
              <w:spacing w:after="120"/>
              <w:ind w:right="-94"/>
            </w:pPr>
            <w:r>
              <w:t xml:space="preserve">Согласно СП 52.13330 и не менее 100 </w:t>
            </w:r>
            <w:proofErr w:type="spellStart"/>
            <w:r>
              <w:t>лк</w:t>
            </w:r>
            <w:proofErr w:type="spellEnd"/>
          </w:p>
        </w:tc>
      </w:tr>
      <w:tr w:rsidR="00C8588D" w:rsidRPr="00D82F7F" w14:paraId="0C3BC983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44AA2E59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4FC0F7EE" w14:textId="617D9651" w:rsidR="00C8588D" w:rsidRDefault="00C8588D" w:rsidP="00B176D5">
            <w:pPr>
              <w:spacing w:after="120"/>
              <w:ind w:right="-94"/>
            </w:pPr>
            <w:r>
              <w:t>Дополнительные требования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29FC86CE" w14:textId="77777777" w:rsidR="00C8588D" w:rsidRDefault="00C8588D" w:rsidP="008303B7">
            <w:pPr>
              <w:pStyle w:val="ad"/>
              <w:numPr>
                <w:ilvl w:val="0"/>
                <w:numId w:val="19"/>
              </w:numPr>
              <w:spacing w:after="120"/>
              <w:ind w:left="323" w:right="33" w:hanging="284"/>
              <w:jc w:val="both"/>
            </w:pPr>
            <w:r>
              <w:t>Типы светильников и род проводки должны соответствовать условиям среды, назначению и характеру производственных работ;</w:t>
            </w:r>
          </w:p>
          <w:p w14:paraId="38F43902" w14:textId="57CC5D75" w:rsidR="00C8588D" w:rsidRPr="00736574" w:rsidRDefault="00C8588D" w:rsidP="00C8588D">
            <w:pPr>
              <w:pStyle w:val="ad"/>
              <w:numPr>
                <w:ilvl w:val="0"/>
                <w:numId w:val="19"/>
              </w:numPr>
              <w:spacing w:after="120"/>
              <w:ind w:left="323" w:right="33" w:hanging="284"/>
              <w:jc w:val="both"/>
            </w:pPr>
            <w:r>
              <w:t>Предусмотреть автоматическое и ручное управление электроосвещением.</w:t>
            </w:r>
          </w:p>
        </w:tc>
      </w:tr>
      <w:tr w:rsidR="00C8588D" w:rsidRPr="00D82F7F" w14:paraId="47BF2739" w14:textId="77777777" w:rsidTr="007630FB">
        <w:tc>
          <w:tcPr>
            <w:tcW w:w="9923" w:type="dxa"/>
            <w:gridSpan w:val="9"/>
            <w:shd w:val="clear" w:color="auto" w:fill="auto"/>
            <w:vAlign w:val="center"/>
          </w:tcPr>
          <w:p w14:paraId="008D4C92" w14:textId="60BBDE93" w:rsidR="00C8588D" w:rsidRPr="00736574" w:rsidRDefault="00C8588D" w:rsidP="00B176D5">
            <w:pPr>
              <w:spacing w:after="120"/>
              <w:ind w:right="-94"/>
            </w:pPr>
            <w:r>
              <w:t>Требование к кабельным сетям:</w:t>
            </w:r>
          </w:p>
        </w:tc>
      </w:tr>
      <w:tr w:rsidR="00C8588D" w:rsidRPr="00D82F7F" w14:paraId="049CFDFC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0B5099AB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2E23D98A" w14:textId="24FE08BA" w:rsidR="00C8588D" w:rsidRDefault="00C8588D" w:rsidP="00B176D5">
            <w:pPr>
              <w:spacing w:after="120"/>
              <w:ind w:right="-94"/>
            </w:pPr>
            <w:r>
              <w:t>Жилы и изоляция кабелей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40A19186" w14:textId="77777777" w:rsidR="00C8588D" w:rsidRDefault="00C8588D" w:rsidP="008303B7">
            <w:pPr>
              <w:pStyle w:val="ad"/>
              <w:numPr>
                <w:ilvl w:val="0"/>
                <w:numId w:val="20"/>
              </w:numPr>
              <w:spacing w:after="120"/>
              <w:ind w:left="323" w:right="33" w:hanging="284"/>
              <w:jc w:val="both"/>
            </w:pPr>
            <w:r>
              <w:t>Количество жил кабелей силовой распределительной сети -5;</w:t>
            </w:r>
          </w:p>
          <w:p w14:paraId="1158A63D" w14:textId="77777777" w:rsidR="00C8588D" w:rsidRDefault="00C8588D" w:rsidP="008303B7">
            <w:pPr>
              <w:pStyle w:val="ad"/>
              <w:numPr>
                <w:ilvl w:val="0"/>
                <w:numId w:val="20"/>
              </w:numPr>
              <w:spacing w:after="120"/>
              <w:ind w:left="323" w:right="33" w:hanging="284"/>
              <w:jc w:val="both"/>
            </w:pPr>
            <w:r>
              <w:t>Количество жил кабелей освещения – 3;</w:t>
            </w:r>
          </w:p>
          <w:p w14:paraId="10EE1C7F" w14:textId="77777777" w:rsidR="00C8588D" w:rsidRDefault="00C8588D" w:rsidP="008303B7">
            <w:pPr>
              <w:pStyle w:val="ad"/>
              <w:numPr>
                <w:ilvl w:val="0"/>
                <w:numId w:val="20"/>
              </w:numPr>
              <w:spacing w:after="120"/>
              <w:ind w:left="323" w:right="33" w:hanging="284"/>
            </w:pPr>
            <w:r>
              <w:t>Материал жил всех кабелей – медь;</w:t>
            </w:r>
          </w:p>
          <w:p w14:paraId="19C7FFAB" w14:textId="77777777" w:rsidR="00C8588D" w:rsidRDefault="00C8588D" w:rsidP="008303B7">
            <w:pPr>
              <w:pStyle w:val="ad"/>
              <w:numPr>
                <w:ilvl w:val="0"/>
                <w:numId w:val="20"/>
              </w:numPr>
              <w:spacing w:after="120"/>
              <w:ind w:left="323" w:right="33" w:hanging="284"/>
              <w:jc w:val="both"/>
            </w:pPr>
            <w:r>
              <w:t xml:space="preserve">Материал изоляции и оболочки всех кабелей – поливинилхлорид или этиленпропиленовой резины. Материал не должен распространять горение, должен соответствовать условиям эксплуатации (низкие температуры), с низким </w:t>
            </w:r>
            <w:proofErr w:type="spellStart"/>
            <w:r>
              <w:t>дымо</w:t>
            </w:r>
            <w:proofErr w:type="spellEnd"/>
            <w:r>
              <w:t>- и газовыделением;</w:t>
            </w:r>
          </w:p>
          <w:p w14:paraId="305D4140" w14:textId="28A7FA32" w:rsidR="00C8588D" w:rsidRPr="00736574" w:rsidRDefault="00C8588D" w:rsidP="00C8588D">
            <w:pPr>
              <w:pStyle w:val="ad"/>
              <w:numPr>
                <w:ilvl w:val="0"/>
                <w:numId w:val="20"/>
              </w:numPr>
              <w:spacing w:after="120"/>
              <w:ind w:left="323" w:right="33" w:hanging="284"/>
              <w:jc w:val="both"/>
            </w:pPr>
            <w:r>
              <w:t xml:space="preserve">Применять кабели бронированные стальными оцинкованными лентами: </w:t>
            </w:r>
            <w:proofErr w:type="spellStart"/>
            <w:r>
              <w:lastRenderedPageBreak/>
              <w:t>ВБШвнг</w:t>
            </w:r>
            <w:proofErr w:type="spellEnd"/>
            <w:r>
              <w:t xml:space="preserve"> (А).</w:t>
            </w:r>
          </w:p>
        </w:tc>
      </w:tr>
      <w:tr w:rsidR="00C8588D" w:rsidRPr="00D82F7F" w14:paraId="7A833023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15C855D6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4191A971" w14:textId="4F36170C" w:rsidR="00C8588D" w:rsidRDefault="00C8588D" w:rsidP="00B176D5">
            <w:pPr>
              <w:spacing w:after="120"/>
              <w:ind w:right="-94"/>
            </w:pPr>
            <w:r>
              <w:t>Дополнительные требования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0C1E1E75" w14:textId="691EFAC1" w:rsidR="00C8588D" w:rsidRPr="00736574" w:rsidRDefault="00C8588D" w:rsidP="00C8588D">
            <w:pPr>
              <w:spacing w:after="120"/>
              <w:ind w:right="-94"/>
              <w:jc w:val="both"/>
            </w:pPr>
            <w:r>
              <w:t>Выбор сечения кабелей и способа прокладки осуществлять в зависимости от требований завода-изготовителя оборудования и условий эксплуатации</w:t>
            </w:r>
          </w:p>
        </w:tc>
      </w:tr>
      <w:tr w:rsidR="00C8588D" w:rsidRPr="00D82F7F" w14:paraId="7FF4743F" w14:textId="77777777" w:rsidTr="00926885">
        <w:tc>
          <w:tcPr>
            <w:tcW w:w="9923" w:type="dxa"/>
            <w:gridSpan w:val="9"/>
            <w:shd w:val="clear" w:color="auto" w:fill="auto"/>
            <w:vAlign w:val="center"/>
          </w:tcPr>
          <w:p w14:paraId="628413B2" w14:textId="4FEFE595" w:rsidR="00C8588D" w:rsidRPr="00736574" w:rsidRDefault="00C8588D" w:rsidP="00B176D5">
            <w:pPr>
              <w:spacing w:after="120"/>
              <w:ind w:right="-94"/>
            </w:pPr>
            <w:r>
              <w:t>Требования к клеммным коробкам:</w:t>
            </w:r>
          </w:p>
        </w:tc>
      </w:tr>
      <w:tr w:rsidR="00C8588D" w:rsidRPr="00D82F7F" w14:paraId="2EE6EB5D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601C8AE6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420976B1" w14:textId="326C96BF" w:rsidR="00C8588D" w:rsidRDefault="00C8588D" w:rsidP="00B176D5">
            <w:pPr>
              <w:spacing w:after="120"/>
              <w:ind w:right="-94"/>
            </w:pPr>
            <w:r>
              <w:t>Расположение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001B35AD" w14:textId="0ADFE938" w:rsidR="00C8588D" w:rsidRPr="00736574" w:rsidRDefault="00C8588D" w:rsidP="00C8588D">
            <w:pPr>
              <w:spacing w:after="120"/>
              <w:ind w:right="-94"/>
              <w:jc w:val="both"/>
            </w:pPr>
            <w:r>
              <w:t>На металлоконструкциях подогревателя и специальных конструкциях на высоте, удобной для обслуживания;</w:t>
            </w:r>
          </w:p>
        </w:tc>
      </w:tr>
      <w:tr w:rsidR="00C8588D" w:rsidRPr="00D82F7F" w14:paraId="1BB980DC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4D576794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2D2D79F3" w14:textId="4B02B5ED" w:rsidR="00C8588D" w:rsidRDefault="00C8588D" w:rsidP="00B176D5">
            <w:pPr>
              <w:spacing w:after="120"/>
              <w:ind w:right="-94"/>
            </w:pPr>
            <w:r>
              <w:t xml:space="preserve">Количество вводных </w:t>
            </w:r>
            <w:proofErr w:type="spellStart"/>
            <w:r>
              <w:t>отверствий</w:t>
            </w:r>
            <w:proofErr w:type="spellEnd"/>
            <w:r>
              <w:t>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44AC294E" w14:textId="420A21DC" w:rsidR="00C8588D" w:rsidRPr="00736574" w:rsidRDefault="00C8588D" w:rsidP="00C8588D">
            <w:pPr>
              <w:spacing w:after="120"/>
              <w:ind w:right="-94"/>
              <w:jc w:val="both"/>
            </w:pPr>
            <w:r>
              <w:t>С учётом подводимых силовых и контрольных кабелей (не более одного кабеля в один кабельный ввод).</w:t>
            </w:r>
          </w:p>
        </w:tc>
      </w:tr>
      <w:tr w:rsidR="00C8588D" w:rsidRPr="00D82F7F" w14:paraId="52B04D00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1E73153A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4002259E" w14:textId="19C1C9D1" w:rsidR="00C8588D" w:rsidRDefault="00C8588D" w:rsidP="00B176D5">
            <w:pPr>
              <w:spacing w:after="120"/>
              <w:ind w:right="-94"/>
            </w:pPr>
            <w:r>
              <w:t>Дополнительные требования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2D69E62E" w14:textId="3A68290C" w:rsidR="00C8588D" w:rsidRPr="00736574" w:rsidRDefault="00C8588D" w:rsidP="00C8588D">
            <w:pPr>
              <w:spacing w:after="120"/>
              <w:ind w:right="-94"/>
              <w:jc w:val="both"/>
            </w:pPr>
            <w:r>
              <w:t>Распределительные сети от клеммных коробок до электропотребителей и аппаратов управления выполняются заводом-изготовителем.</w:t>
            </w:r>
          </w:p>
        </w:tc>
      </w:tr>
      <w:tr w:rsidR="00C8588D" w:rsidRPr="00D82F7F" w14:paraId="48F49506" w14:textId="77777777" w:rsidTr="00266ACB">
        <w:tc>
          <w:tcPr>
            <w:tcW w:w="9923" w:type="dxa"/>
            <w:gridSpan w:val="9"/>
            <w:shd w:val="clear" w:color="auto" w:fill="auto"/>
            <w:vAlign w:val="center"/>
          </w:tcPr>
          <w:p w14:paraId="776DC391" w14:textId="6DADEBF9" w:rsidR="00C8588D" w:rsidRPr="00736574" w:rsidRDefault="00C8588D" w:rsidP="00B176D5">
            <w:pPr>
              <w:spacing w:after="120"/>
              <w:ind w:right="-94"/>
            </w:pPr>
            <w:r>
              <w:t>Защитные меры техники безопасности:</w:t>
            </w:r>
          </w:p>
        </w:tc>
      </w:tr>
      <w:tr w:rsidR="00C8588D" w:rsidRPr="00D82F7F" w14:paraId="75009417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6A05F10D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00FD72D1" w14:textId="4DD30288" w:rsidR="00C8588D" w:rsidRDefault="00C8588D" w:rsidP="00B176D5">
            <w:pPr>
              <w:spacing w:after="120"/>
              <w:ind w:right="-94"/>
            </w:pPr>
            <w:r>
              <w:t>Принять следующие защитные меры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3314ED27" w14:textId="77777777" w:rsidR="00C8588D" w:rsidRDefault="00C8588D" w:rsidP="008303B7">
            <w:pPr>
              <w:pStyle w:val="ad"/>
              <w:numPr>
                <w:ilvl w:val="0"/>
                <w:numId w:val="21"/>
              </w:numPr>
              <w:spacing w:after="120"/>
              <w:ind w:left="323" w:right="33" w:hanging="284"/>
              <w:jc w:val="both"/>
            </w:pPr>
            <w:r>
              <w:t>Защитное заземление;</w:t>
            </w:r>
          </w:p>
          <w:p w14:paraId="44DAD187" w14:textId="77777777" w:rsidR="00C8588D" w:rsidRDefault="00C8588D" w:rsidP="008303B7">
            <w:pPr>
              <w:pStyle w:val="ad"/>
              <w:numPr>
                <w:ilvl w:val="0"/>
                <w:numId w:val="21"/>
              </w:numPr>
              <w:spacing w:after="120"/>
              <w:ind w:left="323" w:right="33" w:hanging="284"/>
              <w:jc w:val="both"/>
            </w:pPr>
            <w:r>
              <w:t>Уравнение потенциалов;</w:t>
            </w:r>
          </w:p>
          <w:p w14:paraId="19A4F226" w14:textId="77777777" w:rsidR="00C8588D" w:rsidRDefault="00C8588D" w:rsidP="008303B7">
            <w:pPr>
              <w:pStyle w:val="ad"/>
              <w:numPr>
                <w:ilvl w:val="0"/>
                <w:numId w:val="21"/>
              </w:numPr>
              <w:spacing w:after="120"/>
              <w:ind w:left="323" w:right="33" w:hanging="284"/>
              <w:jc w:val="both"/>
            </w:pPr>
            <w:r>
              <w:t xml:space="preserve">Система заземления в сети низкого напряжения </w:t>
            </w:r>
            <w:r>
              <w:rPr>
                <w:lang w:val="en-US"/>
              </w:rPr>
              <w:t>TN</w:t>
            </w:r>
            <w:r w:rsidRPr="007F1787">
              <w:t>-</w:t>
            </w:r>
            <w:r>
              <w:rPr>
                <w:lang w:val="en-US"/>
              </w:rPr>
              <w:t>S</w:t>
            </w:r>
            <w:r>
              <w:t>;</w:t>
            </w:r>
          </w:p>
          <w:p w14:paraId="162A6F68" w14:textId="67EA67EE" w:rsidR="00C8588D" w:rsidRPr="00736574" w:rsidRDefault="00C8588D" w:rsidP="00C8588D">
            <w:pPr>
              <w:pStyle w:val="ad"/>
              <w:numPr>
                <w:ilvl w:val="0"/>
                <w:numId w:val="21"/>
              </w:numPr>
              <w:spacing w:after="120"/>
              <w:ind w:left="323" w:right="33" w:hanging="284"/>
              <w:jc w:val="both"/>
            </w:pPr>
            <w:r>
              <w:t>Предусмотреть защиту оборудования от вторичных проявлений молний и защиту от заноса высокого потенциала по подземным, внешним наземным (надземным) коммуникациям.</w:t>
            </w:r>
          </w:p>
        </w:tc>
      </w:tr>
      <w:tr w:rsidR="00C8588D" w:rsidRPr="00D82F7F" w14:paraId="4B227152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323E1B3F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13A81CE0" w14:textId="26A20448" w:rsidR="00C8588D" w:rsidRDefault="00C8588D" w:rsidP="00B176D5">
            <w:pPr>
              <w:spacing w:after="120"/>
              <w:ind w:right="-94"/>
            </w:pPr>
            <w:r>
              <w:t>Защита персонала и оборудования от воздействия токов короткого замыкания, разрядов молнии, статического электричества и выравнивания потенциалов: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336880D0" w14:textId="308B0A6F" w:rsidR="00C8588D" w:rsidRPr="00736574" w:rsidRDefault="00C8588D" w:rsidP="00B176D5">
            <w:pPr>
              <w:spacing w:after="120"/>
              <w:ind w:right="-94"/>
            </w:pPr>
            <w:r>
              <w:t>Предусмотреть согласно требованиям ПУЭ, СО 153-34.21.122, РД 34.21.122</w:t>
            </w:r>
          </w:p>
        </w:tc>
      </w:tr>
      <w:tr w:rsidR="00C8588D" w:rsidRPr="00D82F7F" w14:paraId="732E31E5" w14:textId="77777777" w:rsidTr="00C8588D">
        <w:tc>
          <w:tcPr>
            <w:tcW w:w="1152" w:type="dxa"/>
            <w:gridSpan w:val="2"/>
            <w:shd w:val="clear" w:color="auto" w:fill="auto"/>
            <w:vAlign w:val="center"/>
          </w:tcPr>
          <w:p w14:paraId="036234C1" w14:textId="77777777" w:rsidR="00C8588D" w:rsidRPr="00C8588D" w:rsidRDefault="00C8588D" w:rsidP="00C8588D">
            <w:pPr>
              <w:pStyle w:val="ad"/>
              <w:numPr>
                <w:ilvl w:val="0"/>
                <w:numId w:val="24"/>
              </w:numPr>
              <w:spacing w:after="120"/>
              <w:ind w:right="-94" w:hanging="544"/>
              <w:jc w:val="center"/>
            </w:pPr>
          </w:p>
        </w:tc>
        <w:tc>
          <w:tcPr>
            <w:tcW w:w="5284" w:type="dxa"/>
            <w:gridSpan w:val="6"/>
            <w:shd w:val="clear" w:color="auto" w:fill="auto"/>
            <w:vAlign w:val="center"/>
          </w:tcPr>
          <w:p w14:paraId="698E7B0C" w14:textId="611C1AB7" w:rsidR="00C8588D" w:rsidRDefault="00C8588D" w:rsidP="00B176D5">
            <w:pPr>
              <w:spacing w:after="120"/>
              <w:ind w:right="-94"/>
            </w:pPr>
            <w:r>
              <w:t>Заземление</w:t>
            </w:r>
          </w:p>
        </w:tc>
        <w:tc>
          <w:tcPr>
            <w:tcW w:w="3487" w:type="dxa"/>
            <w:shd w:val="clear" w:color="auto" w:fill="auto"/>
            <w:vAlign w:val="center"/>
          </w:tcPr>
          <w:p w14:paraId="0E39C8E2" w14:textId="77777777" w:rsidR="00C8588D" w:rsidRDefault="00C8588D" w:rsidP="008303B7">
            <w:pPr>
              <w:pStyle w:val="ad"/>
              <w:numPr>
                <w:ilvl w:val="0"/>
                <w:numId w:val="22"/>
              </w:numPr>
              <w:spacing w:after="120"/>
              <w:ind w:left="323" w:right="33" w:hanging="284"/>
              <w:jc w:val="both"/>
            </w:pPr>
            <w:r>
              <w:t>Предусмотреть заземление электропотребителей в соответствии с требованиями ПУЭ;</w:t>
            </w:r>
          </w:p>
          <w:p w14:paraId="59DC36E1" w14:textId="77777777" w:rsidR="00C8588D" w:rsidRDefault="00C8588D" w:rsidP="008303B7">
            <w:pPr>
              <w:pStyle w:val="ad"/>
              <w:numPr>
                <w:ilvl w:val="0"/>
                <w:numId w:val="22"/>
              </w:numPr>
              <w:spacing w:after="120"/>
              <w:ind w:left="323" w:right="33" w:hanging="284"/>
              <w:jc w:val="both"/>
            </w:pPr>
            <w:r>
              <w:t>Предусмотреть защиту от вторичных проявлений молний;</w:t>
            </w:r>
          </w:p>
          <w:p w14:paraId="1A135846" w14:textId="70323917" w:rsidR="00C8588D" w:rsidRPr="00736574" w:rsidRDefault="00C8588D" w:rsidP="00B176D5">
            <w:pPr>
              <w:spacing w:after="120"/>
              <w:ind w:right="-94"/>
            </w:pPr>
            <w:r>
              <w:t xml:space="preserve">Заноса высокого потенциала по подземным, внешним наземным </w:t>
            </w:r>
            <w:r>
              <w:lastRenderedPageBreak/>
              <w:t>(надземным) коммуникациям.</w:t>
            </w:r>
          </w:p>
        </w:tc>
      </w:tr>
      <w:tr w:rsidR="00C8588D" w:rsidRPr="00D82F7F" w14:paraId="6493B158" w14:textId="77777777" w:rsidTr="00F44864">
        <w:tc>
          <w:tcPr>
            <w:tcW w:w="9923" w:type="dxa"/>
            <w:gridSpan w:val="9"/>
            <w:shd w:val="clear" w:color="auto" w:fill="D9D9D9"/>
          </w:tcPr>
          <w:p w14:paraId="06B4E3CC" w14:textId="77777777" w:rsidR="00C8588D" w:rsidRPr="00D82F7F" w:rsidRDefault="00C8588D" w:rsidP="000101EF">
            <w:pPr>
              <w:numPr>
                <w:ilvl w:val="0"/>
                <w:numId w:val="18"/>
              </w:numPr>
              <w:spacing w:before="120" w:after="120" w:line="360" w:lineRule="auto"/>
              <w:ind w:right="-94"/>
              <w:jc w:val="center"/>
            </w:pPr>
            <w:r w:rsidRPr="00D82F7F">
              <w:rPr>
                <w:b/>
              </w:rPr>
              <w:lastRenderedPageBreak/>
              <w:t>ТРЕБОВАНИЯ К ИСПЫТАНИЯМ И ПРИЕМКИ ОБОРУДОВАНИЯ</w:t>
            </w:r>
          </w:p>
        </w:tc>
      </w:tr>
      <w:tr w:rsidR="00C8588D" w:rsidRPr="00D82F7F" w14:paraId="50A87FE8" w14:textId="77777777" w:rsidTr="00F44864">
        <w:tc>
          <w:tcPr>
            <w:tcW w:w="1135" w:type="dxa"/>
            <w:shd w:val="clear" w:color="auto" w:fill="auto"/>
          </w:tcPr>
          <w:p w14:paraId="11076B91" w14:textId="77777777" w:rsidR="00C8588D" w:rsidRPr="00D82F7F" w:rsidRDefault="00C8588D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64B6510C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Требования к проведению приемочных испытаний</w:t>
            </w:r>
          </w:p>
        </w:tc>
        <w:tc>
          <w:tcPr>
            <w:tcW w:w="3496" w:type="dxa"/>
            <w:gridSpan w:val="2"/>
            <w:shd w:val="clear" w:color="auto" w:fill="auto"/>
            <w:vAlign w:val="center"/>
          </w:tcPr>
          <w:p w14:paraId="41501C1D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  <w:rPr>
                <w:u w:val="single"/>
              </w:rPr>
            </w:pPr>
            <w:r w:rsidRPr="00D82F7F">
              <w:rPr>
                <w:u w:val="single"/>
              </w:rPr>
              <w:t>Испытания на заводе – изготовителе:</w:t>
            </w:r>
          </w:p>
          <w:p w14:paraId="39536DCF" w14:textId="77777777" w:rsidR="00C8588D" w:rsidRPr="0002224B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- Контроль деталей, узлов, сборочных единиц, комплектующих и сварных стыков производится заводом-изготовителем в порядке, установленном на заводе-изготовител</w:t>
            </w:r>
            <w:r>
              <w:t>е и по требованиям ГОСТ 15.309.</w:t>
            </w:r>
          </w:p>
        </w:tc>
      </w:tr>
      <w:tr w:rsidR="00C8588D" w:rsidRPr="00D82F7F" w14:paraId="07119D40" w14:textId="77777777" w:rsidTr="00F44864">
        <w:tc>
          <w:tcPr>
            <w:tcW w:w="9923" w:type="dxa"/>
            <w:gridSpan w:val="9"/>
            <w:shd w:val="clear" w:color="auto" w:fill="D9D9D9"/>
          </w:tcPr>
          <w:p w14:paraId="6B3FBBB9" w14:textId="77777777" w:rsidR="00C8588D" w:rsidRPr="00D82F7F" w:rsidRDefault="00C8588D" w:rsidP="000101EF">
            <w:pPr>
              <w:numPr>
                <w:ilvl w:val="0"/>
                <w:numId w:val="18"/>
              </w:numPr>
              <w:spacing w:before="120" w:after="120" w:line="360" w:lineRule="auto"/>
              <w:ind w:right="-94"/>
              <w:jc w:val="center"/>
            </w:pPr>
            <w:r w:rsidRPr="00D82F7F">
              <w:rPr>
                <w:b/>
              </w:rPr>
              <w:t>ТРЕБОВАНИЯ К ПОКАЗАТЕЛЯМ НАДЕЖНОСТИ</w:t>
            </w:r>
          </w:p>
        </w:tc>
      </w:tr>
      <w:tr w:rsidR="00C8588D" w:rsidRPr="00D82F7F" w14:paraId="5D3DE905" w14:textId="77777777" w:rsidTr="00F44864">
        <w:tc>
          <w:tcPr>
            <w:tcW w:w="1135" w:type="dxa"/>
            <w:vMerge w:val="restart"/>
            <w:shd w:val="clear" w:color="auto" w:fill="auto"/>
          </w:tcPr>
          <w:p w14:paraId="49CA4916" w14:textId="77777777" w:rsidR="00C8588D" w:rsidRPr="00D82F7F" w:rsidRDefault="00C8588D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 w:val="restart"/>
            <w:shd w:val="clear" w:color="auto" w:fill="auto"/>
          </w:tcPr>
          <w:p w14:paraId="7062AA9B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Гарантийные обязательства поставщика, месяцев</w:t>
            </w:r>
          </w:p>
        </w:tc>
        <w:tc>
          <w:tcPr>
            <w:tcW w:w="2646" w:type="dxa"/>
            <w:gridSpan w:val="4"/>
            <w:shd w:val="clear" w:color="auto" w:fill="auto"/>
          </w:tcPr>
          <w:p w14:paraId="1437DF71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С даты (поставки) отгрузки</w:t>
            </w:r>
          </w:p>
        </w:tc>
        <w:tc>
          <w:tcPr>
            <w:tcW w:w="3496" w:type="dxa"/>
            <w:gridSpan w:val="2"/>
            <w:shd w:val="clear" w:color="auto" w:fill="auto"/>
            <w:vAlign w:val="center"/>
          </w:tcPr>
          <w:p w14:paraId="3E83B184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  <w:jc w:val="center"/>
            </w:pPr>
            <w:r w:rsidRPr="00D82F7F">
              <w:t>36</w:t>
            </w:r>
          </w:p>
        </w:tc>
      </w:tr>
      <w:tr w:rsidR="00C8588D" w:rsidRPr="00D82F7F" w14:paraId="3D46FB25" w14:textId="77777777" w:rsidTr="00F44864">
        <w:tc>
          <w:tcPr>
            <w:tcW w:w="1135" w:type="dxa"/>
            <w:vMerge/>
            <w:shd w:val="clear" w:color="auto" w:fill="auto"/>
          </w:tcPr>
          <w:p w14:paraId="2B215D61" w14:textId="77777777" w:rsidR="00C8588D" w:rsidRPr="00D82F7F" w:rsidRDefault="00C8588D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2646" w:type="dxa"/>
            <w:gridSpan w:val="2"/>
            <w:vMerge/>
            <w:shd w:val="clear" w:color="auto" w:fill="auto"/>
          </w:tcPr>
          <w:p w14:paraId="3A080FAE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</w:p>
        </w:tc>
        <w:tc>
          <w:tcPr>
            <w:tcW w:w="2646" w:type="dxa"/>
            <w:gridSpan w:val="4"/>
            <w:shd w:val="clear" w:color="auto" w:fill="auto"/>
          </w:tcPr>
          <w:p w14:paraId="624E5DF3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С даты ввода в эксплуатацию</w:t>
            </w:r>
          </w:p>
        </w:tc>
        <w:tc>
          <w:tcPr>
            <w:tcW w:w="3496" w:type="dxa"/>
            <w:gridSpan w:val="2"/>
            <w:shd w:val="clear" w:color="auto" w:fill="auto"/>
            <w:vAlign w:val="center"/>
          </w:tcPr>
          <w:p w14:paraId="73772803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  <w:jc w:val="center"/>
            </w:pPr>
            <w:r w:rsidRPr="00D82F7F">
              <w:t>24</w:t>
            </w:r>
          </w:p>
        </w:tc>
      </w:tr>
      <w:tr w:rsidR="00C8588D" w:rsidRPr="00D82F7F" w14:paraId="0761858E" w14:textId="77777777" w:rsidTr="00F44864">
        <w:tc>
          <w:tcPr>
            <w:tcW w:w="1135" w:type="dxa"/>
            <w:shd w:val="clear" w:color="auto" w:fill="auto"/>
          </w:tcPr>
          <w:p w14:paraId="671D7E40" w14:textId="77777777" w:rsidR="00C8588D" w:rsidRPr="00D82F7F" w:rsidRDefault="00C8588D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8788" w:type="dxa"/>
            <w:gridSpan w:val="8"/>
            <w:shd w:val="clear" w:color="auto" w:fill="auto"/>
          </w:tcPr>
          <w:p w14:paraId="718145D9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Требования к технологичности, унификации, материалам, оборудованию и покупным изделиям:</w:t>
            </w:r>
          </w:p>
        </w:tc>
      </w:tr>
      <w:tr w:rsidR="00C8588D" w:rsidRPr="00D82F7F" w14:paraId="5910A611" w14:textId="77777777" w:rsidTr="00F44864">
        <w:tc>
          <w:tcPr>
            <w:tcW w:w="1135" w:type="dxa"/>
            <w:shd w:val="clear" w:color="auto" w:fill="auto"/>
          </w:tcPr>
          <w:p w14:paraId="434D4578" w14:textId="77777777" w:rsidR="00C8588D" w:rsidRPr="00D82F7F" w:rsidRDefault="00C8588D" w:rsidP="000101EF">
            <w:pPr>
              <w:numPr>
                <w:ilvl w:val="2"/>
                <w:numId w:val="18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066EDEDE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Технологичность</w:t>
            </w:r>
          </w:p>
        </w:tc>
        <w:tc>
          <w:tcPr>
            <w:tcW w:w="3496" w:type="dxa"/>
            <w:gridSpan w:val="2"/>
            <w:shd w:val="clear" w:color="auto" w:fill="auto"/>
            <w:vAlign w:val="center"/>
          </w:tcPr>
          <w:p w14:paraId="6668AF0E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82F7F">
              <w:t>Технология изготовления деталей и узлов должна соответствовать условиям серийного производства</w:t>
            </w:r>
            <w:r>
              <w:t>.</w:t>
            </w:r>
          </w:p>
        </w:tc>
      </w:tr>
      <w:tr w:rsidR="00C8588D" w:rsidRPr="00D82F7F" w14:paraId="045CE97D" w14:textId="77777777" w:rsidTr="00F44864">
        <w:tc>
          <w:tcPr>
            <w:tcW w:w="1135" w:type="dxa"/>
            <w:shd w:val="clear" w:color="auto" w:fill="auto"/>
          </w:tcPr>
          <w:p w14:paraId="6EBFCF49" w14:textId="77777777" w:rsidR="00C8588D" w:rsidRPr="00D82F7F" w:rsidRDefault="00C8588D" w:rsidP="000101EF">
            <w:pPr>
              <w:numPr>
                <w:ilvl w:val="2"/>
                <w:numId w:val="18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4F80200D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Унификация сборочных единиц и деталей</w:t>
            </w:r>
          </w:p>
        </w:tc>
        <w:tc>
          <w:tcPr>
            <w:tcW w:w="3496" w:type="dxa"/>
            <w:gridSpan w:val="2"/>
            <w:shd w:val="clear" w:color="auto" w:fill="auto"/>
            <w:vAlign w:val="center"/>
          </w:tcPr>
          <w:p w14:paraId="015A6838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82F7F">
              <w:t>В конструкции необходимо предусмотреть максимальный уровень стандартных, унифицированных и заимствованных сборочных единиц и деталей.</w:t>
            </w:r>
          </w:p>
        </w:tc>
      </w:tr>
      <w:tr w:rsidR="00C8588D" w:rsidRPr="00D82F7F" w14:paraId="7B61455D" w14:textId="77777777" w:rsidTr="00F44864">
        <w:tc>
          <w:tcPr>
            <w:tcW w:w="1135" w:type="dxa"/>
            <w:shd w:val="clear" w:color="auto" w:fill="auto"/>
          </w:tcPr>
          <w:p w14:paraId="7B761C47" w14:textId="77777777" w:rsidR="00C8588D" w:rsidRPr="00D82F7F" w:rsidRDefault="00C8588D" w:rsidP="000101EF">
            <w:pPr>
              <w:numPr>
                <w:ilvl w:val="2"/>
                <w:numId w:val="18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7D27BA26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Материалы</w:t>
            </w:r>
          </w:p>
        </w:tc>
        <w:tc>
          <w:tcPr>
            <w:tcW w:w="3496" w:type="dxa"/>
            <w:gridSpan w:val="2"/>
            <w:shd w:val="clear" w:color="auto" w:fill="auto"/>
            <w:vAlign w:val="center"/>
          </w:tcPr>
          <w:p w14:paraId="781D510B" w14:textId="77777777" w:rsidR="00C8588D" w:rsidRPr="00D82F7F" w:rsidRDefault="00C8588D" w:rsidP="00F44864">
            <w:pPr>
              <w:tabs>
                <w:tab w:val="left" w:pos="1965"/>
              </w:tabs>
            </w:pPr>
            <w:r w:rsidRPr="00D82F7F">
              <w:t>Материалы должны удовлетворять требованиям НТД и настоящих ТТ.</w:t>
            </w:r>
          </w:p>
          <w:p w14:paraId="17BAFBF9" w14:textId="77777777" w:rsidR="00C8588D" w:rsidRPr="00D82F7F" w:rsidRDefault="00C8588D" w:rsidP="00F44864">
            <w:pPr>
              <w:tabs>
                <w:tab w:val="left" w:pos="1965"/>
              </w:tabs>
              <w:rPr>
                <w:highlight w:val="yellow"/>
              </w:rPr>
            </w:pPr>
            <w:r w:rsidRPr="00D82F7F">
              <w:t>Материалы, использованные для изготовления оборудования, должны иметь сертификаты, характеризующие химический состав, механические свойства и результаты необходимых испытаний материалов.</w:t>
            </w:r>
          </w:p>
        </w:tc>
      </w:tr>
      <w:tr w:rsidR="00C8588D" w:rsidRPr="00D82F7F" w14:paraId="121C0198" w14:textId="77777777" w:rsidTr="00F44864">
        <w:tc>
          <w:tcPr>
            <w:tcW w:w="1135" w:type="dxa"/>
            <w:shd w:val="clear" w:color="auto" w:fill="auto"/>
          </w:tcPr>
          <w:p w14:paraId="5DAEECAE" w14:textId="77777777" w:rsidR="00C8588D" w:rsidRPr="00D82F7F" w:rsidRDefault="00C8588D" w:rsidP="000101EF">
            <w:pPr>
              <w:numPr>
                <w:ilvl w:val="2"/>
                <w:numId w:val="18"/>
              </w:numPr>
              <w:spacing w:before="120" w:after="120" w:line="360" w:lineRule="auto"/>
              <w:jc w:val="center"/>
            </w:pPr>
          </w:p>
        </w:tc>
        <w:tc>
          <w:tcPr>
            <w:tcW w:w="5292" w:type="dxa"/>
            <w:gridSpan w:val="6"/>
            <w:shd w:val="clear" w:color="auto" w:fill="auto"/>
          </w:tcPr>
          <w:p w14:paraId="1ABABEA2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Покупные изделия</w:t>
            </w:r>
          </w:p>
        </w:tc>
        <w:tc>
          <w:tcPr>
            <w:tcW w:w="3496" w:type="dxa"/>
            <w:gridSpan w:val="2"/>
            <w:shd w:val="clear" w:color="auto" w:fill="auto"/>
            <w:vAlign w:val="center"/>
          </w:tcPr>
          <w:p w14:paraId="09300427" w14:textId="77777777" w:rsidR="00C8588D" w:rsidRPr="00D82F7F" w:rsidRDefault="00C8588D" w:rsidP="00F44864">
            <w:pPr>
              <w:tabs>
                <w:tab w:val="left" w:pos="1965"/>
              </w:tabs>
              <w:rPr>
                <w:highlight w:val="yellow"/>
              </w:rPr>
            </w:pPr>
            <w:r w:rsidRPr="00D82F7F">
              <w:t>Покупные комплектующие изделия, установки и материалы должны пройти входной контроль в соответствии с НТД.</w:t>
            </w:r>
          </w:p>
        </w:tc>
      </w:tr>
      <w:tr w:rsidR="00C8588D" w:rsidRPr="00D82F7F" w14:paraId="61CED795" w14:textId="77777777" w:rsidTr="00F44864">
        <w:tc>
          <w:tcPr>
            <w:tcW w:w="9923" w:type="dxa"/>
            <w:gridSpan w:val="9"/>
            <w:shd w:val="clear" w:color="auto" w:fill="D9D9D9"/>
          </w:tcPr>
          <w:p w14:paraId="5775EB40" w14:textId="77777777" w:rsidR="00C8588D" w:rsidRPr="00D82F7F" w:rsidRDefault="00C8588D" w:rsidP="000101EF">
            <w:pPr>
              <w:numPr>
                <w:ilvl w:val="0"/>
                <w:numId w:val="18"/>
              </w:numPr>
              <w:spacing w:before="120" w:after="120" w:line="360" w:lineRule="auto"/>
              <w:ind w:right="-94"/>
              <w:jc w:val="center"/>
              <w:rPr>
                <w:b/>
              </w:rPr>
            </w:pPr>
            <w:r w:rsidRPr="00D82F7F">
              <w:rPr>
                <w:b/>
              </w:rPr>
              <w:t>ТРЕБОВАНИЯ К ДОКУМЕНТАЦИИ И ТЕХНИЧЕСКИМ ДАННЫМ</w:t>
            </w:r>
          </w:p>
        </w:tc>
      </w:tr>
      <w:tr w:rsidR="00C8588D" w:rsidRPr="00D82F7F" w14:paraId="210B5E56" w14:textId="77777777" w:rsidTr="00F44864">
        <w:tc>
          <w:tcPr>
            <w:tcW w:w="1135" w:type="dxa"/>
            <w:shd w:val="clear" w:color="auto" w:fill="auto"/>
          </w:tcPr>
          <w:p w14:paraId="57314718" w14:textId="77777777" w:rsidR="00C8588D" w:rsidRPr="00D82F7F" w:rsidRDefault="00C8588D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14:paraId="18814700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Требования к предоставлению технических данных</w:t>
            </w:r>
          </w:p>
        </w:tc>
        <w:tc>
          <w:tcPr>
            <w:tcW w:w="5386" w:type="dxa"/>
            <w:gridSpan w:val="3"/>
            <w:shd w:val="clear" w:color="auto" w:fill="auto"/>
            <w:vAlign w:val="center"/>
          </w:tcPr>
          <w:p w14:paraId="328D9854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 xml:space="preserve">Документы к подогревателю должны быть представлены как на электронном носителе, так и </w:t>
            </w:r>
            <w:r>
              <w:lastRenderedPageBreak/>
              <w:t>в бумажном виде.</w:t>
            </w:r>
          </w:p>
          <w:p w14:paraId="7D19935F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Документы предоставляются на листах формата А4, заверенные печатью завода-изготовителя и подписями ответственных лиц, скомплектованные и сшитые в папку.</w:t>
            </w:r>
          </w:p>
          <w:p w14:paraId="5937A0F1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В комплект поставки должны быть включены следующие документы:</w:t>
            </w:r>
          </w:p>
          <w:p w14:paraId="462619F0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• Паспорт на печь;</w:t>
            </w:r>
          </w:p>
          <w:p w14:paraId="3EBDE49A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• Описания типа СИ и комплект документов, предусмотренный в описаниях типа;</w:t>
            </w:r>
          </w:p>
          <w:p w14:paraId="15F7CEAD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• Копии сертификатов соответствия или свидетельства о взрывозащищенности (на каждую единицу СИ или электроприбор);</w:t>
            </w:r>
          </w:p>
          <w:p w14:paraId="5EC07772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• Копии разрешений Ростехнадзора на применение (на каждую единицу СИ);</w:t>
            </w:r>
          </w:p>
          <w:p w14:paraId="18B33DE3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• Методики поверки СИ (на каждый тип СИ);</w:t>
            </w:r>
          </w:p>
          <w:p w14:paraId="2F59EF67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• Инструкции по монтажу, наладке, эксплуатации, техническому обслуживанию, ремонту, консервации и утилизации;</w:t>
            </w:r>
          </w:p>
          <w:p w14:paraId="28421644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• Свидетельство о поверке СИ со сроками истечения межповерочного интервала не более 6 месяцев от даты поставки печи Заказчику;</w:t>
            </w:r>
          </w:p>
          <w:p w14:paraId="0A5CEC00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• Перечень измерительных каналов, попадающих в сферу государственного регулирования. Утвержденные СИ на данные каналы с внесением в федеральный реестр изменений. Внесением МВИ в федеральный реестр методик выполнения измерений;</w:t>
            </w:r>
          </w:p>
          <w:p w14:paraId="29D65F71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• Копии Сертификатов (свидетельств) об утверждении типа СИ (ИС);</w:t>
            </w:r>
          </w:p>
          <w:p w14:paraId="6ACDCE9E" w14:textId="77777777" w:rsidR="00C8588D" w:rsidRPr="0028347C" w:rsidRDefault="00C8588D" w:rsidP="000101EF">
            <w:pPr>
              <w:tabs>
                <w:tab w:val="left" w:pos="1965"/>
              </w:tabs>
              <w:ind w:firstLine="284"/>
            </w:pPr>
            <w:r w:rsidRPr="0028347C">
              <w:t>• карта регистров контроллера для обеспечения обмена данными с верхним уровнем АСУТП;</w:t>
            </w:r>
          </w:p>
          <w:p w14:paraId="747C7596" w14:textId="77777777" w:rsidR="00C8588D" w:rsidRPr="0028347C" w:rsidRDefault="00C8588D" w:rsidP="000101EF">
            <w:pPr>
              <w:tabs>
                <w:tab w:val="left" w:pos="1965"/>
              </w:tabs>
              <w:ind w:firstLine="284"/>
            </w:pPr>
            <w:r w:rsidRPr="0028347C">
              <w:t>• внешний носитель с исходными некомпилированными программными модулями (при наличии).</w:t>
            </w:r>
          </w:p>
          <w:p w14:paraId="201848AC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Паспорта на все комплектующие (запорно-регулирующая арматура, обратные клапаны, вентиляционная установка и др.);</w:t>
            </w:r>
          </w:p>
          <w:p w14:paraId="5EA8A10F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• Гарантийный сертификат (талон, обязательство).</w:t>
            </w:r>
          </w:p>
          <w:p w14:paraId="0637AD98" w14:textId="77777777" w:rsidR="00C8588D" w:rsidRPr="00D82F7F" w:rsidRDefault="00C8588D" w:rsidP="00F44864">
            <w:pPr>
              <w:tabs>
                <w:tab w:val="left" w:pos="1965"/>
              </w:tabs>
              <w:rPr>
                <w:highlight w:val="yellow"/>
              </w:rPr>
            </w:pPr>
            <w:r>
              <w:t>Приоритет при тепловых расчетах подогревателя совмещенного – контур газового конденсата.</w:t>
            </w:r>
          </w:p>
        </w:tc>
      </w:tr>
      <w:tr w:rsidR="00C8588D" w:rsidRPr="00D82F7F" w14:paraId="0CC8CFDC" w14:textId="77777777" w:rsidTr="00F44864">
        <w:tc>
          <w:tcPr>
            <w:tcW w:w="1135" w:type="dxa"/>
            <w:shd w:val="clear" w:color="auto" w:fill="auto"/>
          </w:tcPr>
          <w:p w14:paraId="4C2ED2F9" w14:textId="77777777" w:rsidR="00C8588D" w:rsidRPr="00D82F7F" w:rsidRDefault="00C8588D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14:paraId="3B606A1B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Перечень документации входящей в комплект поставки</w:t>
            </w:r>
          </w:p>
        </w:tc>
        <w:tc>
          <w:tcPr>
            <w:tcW w:w="5386" w:type="dxa"/>
            <w:gridSpan w:val="3"/>
            <w:shd w:val="clear" w:color="auto" w:fill="auto"/>
            <w:vAlign w:val="center"/>
          </w:tcPr>
          <w:p w14:paraId="7CD36ADE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D82F7F">
              <w:rPr>
                <w:b/>
                <w:i/>
              </w:rPr>
              <w:t>Разрешительная документация.</w:t>
            </w:r>
          </w:p>
          <w:p w14:paraId="55B7B76A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- Документы, подтверждающие соответствие (сертификат либо декларация) требованиям технических регламентов (национальных, либо Таможенного союза).</w:t>
            </w:r>
          </w:p>
          <w:p w14:paraId="04044596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D82F7F">
              <w:t xml:space="preserve">- </w:t>
            </w:r>
            <w:r w:rsidRPr="00D82F7F">
              <w:rPr>
                <w:b/>
                <w:i/>
              </w:rPr>
              <w:t>Конструкторская документация:</w:t>
            </w:r>
          </w:p>
          <w:p w14:paraId="32EE4A6F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- Комплектовочные (отправо</w:t>
            </w:r>
            <w:r>
              <w:t>чные) ведомости.</w:t>
            </w:r>
          </w:p>
          <w:p w14:paraId="7AAA4DFA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- Результаты измерений и испытаний при проведении заводского входного контроля металлопроката и сертификаты на сварочные материалы.</w:t>
            </w:r>
          </w:p>
          <w:p w14:paraId="727E5EDC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lastRenderedPageBreak/>
              <w:t>- Карты контроля сварных соединений физическими методами.</w:t>
            </w:r>
          </w:p>
          <w:p w14:paraId="750A2577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  <w:rPr>
                <w:b/>
                <w:i/>
              </w:rPr>
            </w:pPr>
            <w:r w:rsidRPr="00D82F7F">
              <w:rPr>
                <w:b/>
                <w:i/>
              </w:rPr>
              <w:t>Исполнительная документация:</w:t>
            </w:r>
          </w:p>
          <w:p w14:paraId="214C36B3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- Исполнительная документация по изготовлению и контролю оборудования, в т.ч. на сварные соединения, выполненные на заводе-изготовителе.</w:t>
            </w:r>
          </w:p>
          <w:p w14:paraId="03DB3D3C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82F7F">
              <w:t>- Эксплуатационная документация (руководства по эксплуатации, обслуживанию и ремонту т.д.).</w:t>
            </w:r>
          </w:p>
        </w:tc>
      </w:tr>
      <w:tr w:rsidR="00C8588D" w:rsidRPr="00D82F7F" w14:paraId="00AC1D09" w14:textId="77777777" w:rsidTr="00F44864">
        <w:tc>
          <w:tcPr>
            <w:tcW w:w="9923" w:type="dxa"/>
            <w:gridSpan w:val="9"/>
            <w:shd w:val="clear" w:color="auto" w:fill="D9D9D9"/>
          </w:tcPr>
          <w:p w14:paraId="0EDAF315" w14:textId="77777777" w:rsidR="00C8588D" w:rsidRPr="00D82F7F" w:rsidRDefault="00C8588D" w:rsidP="000101EF">
            <w:pPr>
              <w:numPr>
                <w:ilvl w:val="0"/>
                <w:numId w:val="18"/>
              </w:numPr>
              <w:spacing w:before="120" w:after="120" w:line="360" w:lineRule="auto"/>
              <w:ind w:right="-94"/>
              <w:jc w:val="center"/>
            </w:pPr>
            <w:r w:rsidRPr="00D82F7F">
              <w:rPr>
                <w:b/>
              </w:rPr>
              <w:lastRenderedPageBreak/>
              <w:t>ТРЕБОВАНИЯ К ТРАНСПОРТИРОВАНИЮ, КОНСЕРВАЦИИ И ХРАНЕНИЮ</w:t>
            </w:r>
          </w:p>
        </w:tc>
      </w:tr>
      <w:tr w:rsidR="00C8588D" w:rsidRPr="00D82F7F" w14:paraId="789AAFD2" w14:textId="77777777" w:rsidTr="00F44864">
        <w:tc>
          <w:tcPr>
            <w:tcW w:w="1135" w:type="dxa"/>
            <w:shd w:val="clear" w:color="auto" w:fill="auto"/>
          </w:tcPr>
          <w:p w14:paraId="65E2A2C8" w14:textId="77777777" w:rsidR="00C8588D" w:rsidRPr="00D82F7F" w:rsidRDefault="00C8588D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14:paraId="428BBB8F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Требования к массе и габаритам конструкций резервуара</w:t>
            </w:r>
          </w:p>
        </w:tc>
        <w:tc>
          <w:tcPr>
            <w:tcW w:w="5386" w:type="dxa"/>
            <w:gridSpan w:val="3"/>
            <w:shd w:val="clear" w:color="auto" w:fill="auto"/>
            <w:vAlign w:val="center"/>
          </w:tcPr>
          <w:p w14:paraId="05A72748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  <w:rPr>
                <w:highlight w:val="yellow"/>
              </w:rPr>
            </w:pPr>
            <w:r w:rsidRPr="00D82F7F">
              <w:t>Габариты и масса должны позволять транспортирование железнодорожным, водным или автомобильным транспортом в соответствии с действующими правилами и требованиями по перевозке грузов.</w:t>
            </w:r>
          </w:p>
        </w:tc>
      </w:tr>
      <w:tr w:rsidR="00C8588D" w:rsidRPr="00D82F7F" w14:paraId="6201EC61" w14:textId="77777777" w:rsidTr="00F44864">
        <w:tc>
          <w:tcPr>
            <w:tcW w:w="1135" w:type="dxa"/>
            <w:shd w:val="clear" w:color="auto" w:fill="auto"/>
          </w:tcPr>
          <w:p w14:paraId="6158141B" w14:textId="77777777" w:rsidR="00C8588D" w:rsidRPr="00D82F7F" w:rsidRDefault="00C8588D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14:paraId="0B084394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Крепление конструкций при транспортировании</w:t>
            </w:r>
          </w:p>
        </w:tc>
        <w:tc>
          <w:tcPr>
            <w:tcW w:w="5386" w:type="dxa"/>
            <w:gridSpan w:val="3"/>
            <w:shd w:val="clear" w:color="auto" w:fill="auto"/>
            <w:vAlign w:val="center"/>
          </w:tcPr>
          <w:p w14:paraId="57152A3B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Крепление производить согласно НТД. В процессе транспортирования при необходимости допускается применение дополнительных крепежных элементов (распорки, растяжки, стяжки).</w:t>
            </w:r>
          </w:p>
        </w:tc>
      </w:tr>
      <w:tr w:rsidR="00C8588D" w:rsidRPr="00D82F7F" w14:paraId="26C28ED9" w14:textId="77777777" w:rsidTr="00F44864">
        <w:tc>
          <w:tcPr>
            <w:tcW w:w="1135" w:type="dxa"/>
            <w:shd w:val="clear" w:color="auto" w:fill="auto"/>
          </w:tcPr>
          <w:p w14:paraId="7ED621FF" w14:textId="77777777" w:rsidR="00C8588D" w:rsidRPr="00D82F7F" w:rsidRDefault="00C8588D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14:paraId="77E32EE4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rPr>
                <w:rFonts w:cs="Arial"/>
              </w:rPr>
              <w:t>Требования при транспортировании/монтаже</w:t>
            </w:r>
          </w:p>
        </w:tc>
        <w:tc>
          <w:tcPr>
            <w:tcW w:w="5386" w:type="dxa"/>
            <w:gridSpan w:val="3"/>
            <w:shd w:val="clear" w:color="auto" w:fill="auto"/>
            <w:vAlign w:val="center"/>
          </w:tcPr>
          <w:p w14:paraId="618AD963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Предусмотреть мероприятия исключающие возможность деформирования конструкций и повреждения поверхности и кромок элементов подлежащих сварке</w:t>
            </w:r>
          </w:p>
        </w:tc>
      </w:tr>
      <w:tr w:rsidR="00C8588D" w:rsidRPr="00D82F7F" w14:paraId="51825852" w14:textId="77777777" w:rsidTr="00F44864">
        <w:tc>
          <w:tcPr>
            <w:tcW w:w="1135" w:type="dxa"/>
            <w:shd w:val="clear" w:color="auto" w:fill="auto"/>
          </w:tcPr>
          <w:p w14:paraId="10EED32E" w14:textId="77777777" w:rsidR="00C8588D" w:rsidRPr="00D82F7F" w:rsidRDefault="00C8588D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14:paraId="2140EB22" w14:textId="77777777" w:rsidR="00C8588D" w:rsidRDefault="00C8588D" w:rsidP="00F44864">
            <w:pPr>
              <w:tabs>
                <w:tab w:val="left" w:pos="1965"/>
              </w:tabs>
              <w:jc w:val="both"/>
              <w:rPr>
                <w:rFonts w:cs="Arial"/>
              </w:rPr>
            </w:pPr>
            <w:r w:rsidRPr="00D82F7F">
              <w:rPr>
                <w:rFonts w:cs="Arial"/>
              </w:rPr>
              <w:t>Вариант консервации обору-</w:t>
            </w:r>
            <w:proofErr w:type="spellStart"/>
            <w:r w:rsidRPr="00D82F7F">
              <w:rPr>
                <w:rFonts w:cs="Arial"/>
              </w:rPr>
              <w:t>дования</w:t>
            </w:r>
            <w:proofErr w:type="spellEnd"/>
            <w:r w:rsidRPr="00D82F7F">
              <w:rPr>
                <w:rFonts w:cs="Arial"/>
              </w:rPr>
              <w:t xml:space="preserve"> на время транспортирования в соответствии с ГОСТ 9.014</w:t>
            </w:r>
          </w:p>
          <w:p w14:paraId="5289486C" w14:textId="77777777" w:rsidR="00C8588D" w:rsidRDefault="00C8588D" w:rsidP="00F44864">
            <w:pPr>
              <w:tabs>
                <w:tab w:val="left" w:pos="1965"/>
              </w:tabs>
              <w:jc w:val="both"/>
              <w:rPr>
                <w:rFonts w:cs="Arial"/>
              </w:rPr>
            </w:pPr>
          </w:p>
          <w:p w14:paraId="77AC459A" w14:textId="77777777" w:rsidR="00C8588D" w:rsidRDefault="00C8588D" w:rsidP="00F44864">
            <w:pPr>
              <w:tabs>
                <w:tab w:val="left" w:pos="1965"/>
              </w:tabs>
              <w:jc w:val="both"/>
              <w:rPr>
                <w:rFonts w:cs="Arial"/>
              </w:rPr>
            </w:pPr>
          </w:p>
          <w:p w14:paraId="26F71424" w14:textId="77777777" w:rsidR="00C8588D" w:rsidRDefault="00C8588D" w:rsidP="00F44864">
            <w:pPr>
              <w:tabs>
                <w:tab w:val="left" w:pos="1965"/>
              </w:tabs>
              <w:jc w:val="both"/>
              <w:rPr>
                <w:rFonts w:cs="Arial"/>
              </w:rPr>
            </w:pPr>
          </w:p>
          <w:p w14:paraId="352855F7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</w:p>
        </w:tc>
        <w:tc>
          <w:tcPr>
            <w:tcW w:w="5386" w:type="dxa"/>
            <w:gridSpan w:val="3"/>
            <w:shd w:val="clear" w:color="auto" w:fill="auto"/>
            <w:vAlign w:val="center"/>
          </w:tcPr>
          <w:p w14:paraId="6776BECB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  <w:jc w:val="center"/>
            </w:pPr>
            <w:r w:rsidRPr="00D82F7F">
              <w:rPr>
                <w:position w:val="-6"/>
              </w:rPr>
              <w:t>ВЗ-4</w:t>
            </w:r>
          </w:p>
        </w:tc>
      </w:tr>
      <w:tr w:rsidR="00C8588D" w:rsidRPr="00D82F7F" w14:paraId="149BF510" w14:textId="77777777" w:rsidTr="00F44864">
        <w:tc>
          <w:tcPr>
            <w:tcW w:w="9923" w:type="dxa"/>
            <w:gridSpan w:val="9"/>
            <w:shd w:val="clear" w:color="auto" w:fill="D9D9D9"/>
          </w:tcPr>
          <w:p w14:paraId="1083352F" w14:textId="77777777" w:rsidR="00C8588D" w:rsidRPr="00D82F7F" w:rsidRDefault="00C8588D" w:rsidP="000101EF">
            <w:pPr>
              <w:numPr>
                <w:ilvl w:val="0"/>
                <w:numId w:val="18"/>
              </w:numPr>
              <w:spacing w:before="120" w:after="120" w:line="360" w:lineRule="auto"/>
              <w:ind w:right="-94"/>
              <w:jc w:val="center"/>
            </w:pPr>
            <w:r w:rsidRPr="00D82F7F">
              <w:rPr>
                <w:b/>
              </w:rPr>
              <w:t>ТРЕБОВАНИЯ ПРОМЫШЛЕННОЙ, ПОЖАРНОЙ, ЭКОЛОГИЧЕСКОЙ БЕЗОПАСНОСТИ И ОХРАНЫ ТРУДА</w:t>
            </w:r>
          </w:p>
        </w:tc>
      </w:tr>
      <w:tr w:rsidR="00C8588D" w:rsidRPr="00D82F7F" w14:paraId="512A5B34" w14:textId="77777777" w:rsidTr="00F44864">
        <w:tc>
          <w:tcPr>
            <w:tcW w:w="1135" w:type="dxa"/>
            <w:shd w:val="clear" w:color="auto" w:fill="auto"/>
          </w:tcPr>
          <w:p w14:paraId="3E152800" w14:textId="77777777" w:rsidR="00C8588D" w:rsidRPr="00D82F7F" w:rsidRDefault="00C8588D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</w:pPr>
          </w:p>
        </w:tc>
        <w:tc>
          <w:tcPr>
            <w:tcW w:w="3402" w:type="dxa"/>
            <w:gridSpan w:val="5"/>
            <w:shd w:val="clear" w:color="auto" w:fill="auto"/>
          </w:tcPr>
          <w:p w14:paraId="4CAC62E3" w14:textId="77777777" w:rsidR="00C8588D" w:rsidRPr="00D82F7F" w:rsidRDefault="00C8588D" w:rsidP="00F44864">
            <w:pPr>
              <w:tabs>
                <w:tab w:val="left" w:pos="1965"/>
              </w:tabs>
              <w:jc w:val="both"/>
            </w:pPr>
            <w:r w:rsidRPr="00D82F7F">
              <w:t>Общие требования</w:t>
            </w:r>
          </w:p>
        </w:tc>
        <w:tc>
          <w:tcPr>
            <w:tcW w:w="5386" w:type="dxa"/>
            <w:gridSpan w:val="3"/>
            <w:shd w:val="clear" w:color="auto" w:fill="auto"/>
            <w:vAlign w:val="center"/>
          </w:tcPr>
          <w:p w14:paraId="0C5A84F8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Требование к охране труда, промышленной и пожарной безопасности согласно:</w:t>
            </w:r>
          </w:p>
          <w:p w14:paraId="07ABE428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Федеральных норм и правил в области промышленной безопасности «Правила безопасности в нефтяной и газовой промышленности» утвержденные приказом Ростехнадзора от 12.03.2013 № 101, Федерального закона от 22.07.2008 № 123-ФЗ «Технический регламент о требованиях пожарной безопасности», в том числе, с выполнением следующих требований:</w:t>
            </w:r>
          </w:p>
          <w:p w14:paraId="685C7FA3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 xml:space="preserve">- Размещение оборудования должно обеспечивать удобство и безопасность его эксплуатации, возможность проведения ремонтных работ и принятия оперативных мер по </w:t>
            </w:r>
            <w:r w:rsidRPr="00D82F7F">
              <w:lastRenderedPageBreak/>
              <w:t>предотвращению аварийных ситуаций.</w:t>
            </w:r>
          </w:p>
          <w:p w14:paraId="3F997764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 xml:space="preserve">- Размещение систем контроля, управления должно осуществляться в местах, удобных и безопасных для обслуживания. </w:t>
            </w:r>
          </w:p>
          <w:p w14:paraId="7D8615BC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- Материал для основных сборочных единиц (деталей/</w:t>
            </w:r>
          </w:p>
          <w:p w14:paraId="1BFCC868" w14:textId="77777777" w:rsidR="00C8588D" w:rsidRPr="00D82F7F" w:rsidRDefault="00C8588D" w:rsidP="00F44864">
            <w:pPr>
              <w:tabs>
                <w:tab w:val="left" w:pos="1965"/>
              </w:tabs>
            </w:pPr>
            <w:r w:rsidRPr="00D82F7F">
              <w:t>элементов конструкции/трубопроводов) должен быть разрешен к примен</w:t>
            </w:r>
            <w:r>
              <w:t>ению согласно действующей норма</w:t>
            </w:r>
            <w:r w:rsidRPr="00D82F7F">
              <w:t>тивно-технической документации Российской Федерации.</w:t>
            </w:r>
          </w:p>
          <w:p w14:paraId="4BA1020A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- Применение для основных сборочных единиц (деталей/элементов конструкции/трубопроводов) марок материалов зарубежных изготовителей, а также расширение параметров применения для материалов, допускается при включении их в перечни разрешенных материалов, утвержденных в установленном порядке, и/или при согласовании со специализированными экспертными (материаловедческими) организациями.</w:t>
            </w:r>
          </w:p>
          <w:p w14:paraId="7AD825AD" w14:textId="77777777" w:rsidR="00C8588D" w:rsidRPr="00D82F7F" w:rsidRDefault="00C8588D" w:rsidP="00F44864">
            <w:pPr>
              <w:tabs>
                <w:tab w:val="left" w:pos="1965"/>
              </w:tabs>
              <w:ind w:firstLine="284"/>
            </w:pPr>
            <w:r w:rsidRPr="00D82F7F">
              <w:t>- Электрооборудование должно отвечать требованиям ПУЭ.</w:t>
            </w:r>
          </w:p>
        </w:tc>
      </w:tr>
      <w:tr w:rsidR="00C8588D" w:rsidRPr="008201A1" w14:paraId="65CA261B" w14:textId="77777777" w:rsidTr="00F44864">
        <w:tc>
          <w:tcPr>
            <w:tcW w:w="9923" w:type="dxa"/>
            <w:gridSpan w:val="9"/>
            <w:shd w:val="clear" w:color="auto" w:fill="D9D9D9"/>
          </w:tcPr>
          <w:p w14:paraId="60F9AF62" w14:textId="77777777" w:rsidR="00C8588D" w:rsidRPr="008201A1" w:rsidRDefault="00C8588D" w:rsidP="000101EF">
            <w:pPr>
              <w:numPr>
                <w:ilvl w:val="0"/>
                <w:numId w:val="18"/>
              </w:numPr>
              <w:spacing w:before="120" w:after="120" w:line="360" w:lineRule="auto"/>
              <w:ind w:right="-94"/>
              <w:jc w:val="center"/>
              <w:rPr>
                <w:color w:val="FF0000"/>
              </w:rPr>
            </w:pPr>
            <w:r w:rsidRPr="006C68B8">
              <w:rPr>
                <w:b/>
              </w:rPr>
              <w:lastRenderedPageBreak/>
              <w:t>ДОПОЛНИТЕЛЬНЫЕ ТРЕБОВАНИЯ</w:t>
            </w:r>
          </w:p>
        </w:tc>
      </w:tr>
      <w:tr w:rsidR="00C8588D" w:rsidRPr="00D82F7F" w14:paraId="1A1BDD19" w14:textId="77777777" w:rsidTr="00F44864">
        <w:tc>
          <w:tcPr>
            <w:tcW w:w="1135" w:type="dxa"/>
            <w:shd w:val="clear" w:color="auto" w:fill="auto"/>
          </w:tcPr>
          <w:p w14:paraId="1724BC0B" w14:textId="77777777" w:rsidR="00C8588D" w:rsidRPr="008201A1" w:rsidRDefault="00C8588D" w:rsidP="000101EF">
            <w:pPr>
              <w:numPr>
                <w:ilvl w:val="1"/>
                <w:numId w:val="18"/>
              </w:numPr>
              <w:spacing w:before="120" w:after="120" w:line="360" w:lineRule="auto"/>
              <w:ind w:right="1805"/>
              <w:jc w:val="center"/>
              <w:rPr>
                <w:color w:val="FF0000"/>
              </w:rPr>
            </w:pPr>
          </w:p>
        </w:tc>
        <w:tc>
          <w:tcPr>
            <w:tcW w:w="3402" w:type="dxa"/>
            <w:gridSpan w:val="5"/>
            <w:shd w:val="clear" w:color="auto" w:fill="auto"/>
          </w:tcPr>
          <w:p w14:paraId="774EAA7D" w14:textId="77777777" w:rsidR="00C8588D" w:rsidRPr="008201A1" w:rsidRDefault="00C8588D" w:rsidP="00F44864">
            <w:pPr>
              <w:tabs>
                <w:tab w:val="left" w:pos="1965"/>
              </w:tabs>
              <w:jc w:val="both"/>
              <w:rPr>
                <w:color w:val="FF0000"/>
              </w:rPr>
            </w:pPr>
            <w:r w:rsidRPr="006C68B8">
              <w:t>Прочие требования</w:t>
            </w:r>
          </w:p>
        </w:tc>
        <w:tc>
          <w:tcPr>
            <w:tcW w:w="5386" w:type="dxa"/>
            <w:gridSpan w:val="3"/>
            <w:shd w:val="clear" w:color="auto" w:fill="auto"/>
            <w:vAlign w:val="center"/>
          </w:tcPr>
          <w:p w14:paraId="1FEF7BF7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 w:rsidRPr="00E8614B">
              <w:t>- Тип горелочного устройства – горелка инжекционная среднего давления 2 шт.</w:t>
            </w:r>
          </w:p>
          <w:p w14:paraId="417384A1" w14:textId="77777777" w:rsidR="00C8588D" w:rsidRDefault="00C8588D" w:rsidP="00F44864">
            <w:pPr>
              <w:tabs>
                <w:tab w:val="left" w:pos="1965"/>
              </w:tabs>
              <w:ind w:firstLine="284"/>
            </w:pPr>
            <w:r>
              <w:t>- Возможность раздельной работы горелочных устройств.</w:t>
            </w:r>
          </w:p>
          <w:p w14:paraId="07B3DC6C" w14:textId="77777777" w:rsidR="00C8588D" w:rsidRPr="00DD0779" w:rsidRDefault="00C8588D" w:rsidP="00F44864">
            <w:pPr>
              <w:tabs>
                <w:tab w:val="left" w:pos="1965"/>
              </w:tabs>
              <w:ind w:firstLine="284"/>
              <w:rPr>
                <w:color w:val="FF0000"/>
              </w:rPr>
            </w:pPr>
            <w:r>
              <w:t>- Каплеотбойник перед блоком подготовки газа.</w:t>
            </w:r>
          </w:p>
        </w:tc>
      </w:tr>
    </w:tbl>
    <w:p w14:paraId="731D6696" w14:textId="77777777" w:rsidR="00F44864" w:rsidRDefault="00F44864" w:rsidP="00E56EFC">
      <w:pPr>
        <w:jc w:val="right"/>
        <w:rPr>
          <w:sz w:val="28"/>
        </w:rPr>
      </w:pPr>
    </w:p>
    <w:p w14:paraId="6C997EA5" w14:textId="735CE13D" w:rsidR="00615C41" w:rsidRDefault="00C5531E" w:rsidP="007300FE">
      <w:pPr>
        <w:jc w:val="center"/>
        <w:rPr>
          <w:sz w:val="28"/>
        </w:rPr>
      </w:pPr>
      <w:r>
        <w:object w:dxaOrig="16742" w:dyaOrig="11526" w14:anchorId="43C17E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306pt" o:ole="">
            <v:imagedata r:id="rId6" o:title=""/>
          </v:shape>
          <o:OLEObject Type="Embed" ProgID="Visio.Drawing.11" ShapeID="_x0000_i1025" DrawAspect="Content" ObjectID="_1731414891" r:id="rId7"/>
        </w:object>
      </w:r>
    </w:p>
    <w:p w14:paraId="579C695D" w14:textId="77777777" w:rsidR="00B34897" w:rsidRPr="008E20AC" w:rsidRDefault="00B34897" w:rsidP="00B34897">
      <w:pPr>
        <w:jc w:val="center"/>
        <w:rPr>
          <w:sz w:val="28"/>
        </w:rPr>
      </w:pPr>
      <w:r w:rsidRPr="008E20AC">
        <w:rPr>
          <w:sz w:val="28"/>
        </w:rPr>
        <w:t xml:space="preserve">Эскиз подогревателя </w:t>
      </w:r>
    </w:p>
    <w:p w14:paraId="0B509C0A" w14:textId="400CA94B" w:rsidR="009555A6" w:rsidRDefault="009555A6" w:rsidP="00B34897">
      <w:pPr>
        <w:jc w:val="center"/>
      </w:pPr>
      <w:r w:rsidRPr="00E92816">
        <w:rPr>
          <w:noProof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3E0756FE" wp14:editId="3AA112FC">
                <wp:simplePos x="0" y="0"/>
                <wp:positionH relativeFrom="column">
                  <wp:posOffset>4319815</wp:posOffset>
                </wp:positionH>
                <wp:positionV relativeFrom="paragraph">
                  <wp:posOffset>3363505</wp:posOffset>
                </wp:positionV>
                <wp:extent cx="4374515" cy="1828800"/>
                <wp:effectExtent l="0" t="0" r="0" b="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 flipH="1">
                          <a:off x="0" y="0"/>
                          <a:ext cx="4374515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2C8052FD" w14:textId="77777777" w:rsidR="00D8175C" w:rsidRPr="00594016" w:rsidRDefault="00D8175C" w:rsidP="009555A6">
                            <w:pPr>
                              <w:rPr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3E0756FE"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left:0;text-align:left;margin-left:340.15pt;margin-top:264.85pt;width:344.45pt;height:2in;rotation:90;flip:x;z-index:-2516531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" filled="f" stroked="f" strokeweight=".5pt">
                <v:textbox style="mso-fit-shape-to-text:t">
                  <w:txbxContent>
                    <w:p w14:paraId="2C8052FD" w14:textId="77777777" w:rsidR="00D8175C" w:rsidRPr="00594016" w:rsidRDefault="00D8175C" w:rsidP="009555A6">
                      <w:pPr>
                        <w:rPr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61326D">
        <w:rPr>
          <w:noProof/>
        </w:rPr>
        <w:drawing>
          <wp:inline distT="0" distB="0" distL="0" distR="0" wp14:anchorId="29E7DC60" wp14:editId="35ECA7F3">
            <wp:extent cx="5057030" cy="358521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8949" cy="360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52BA2" w14:textId="77777777" w:rsidR="0061326D" w:rsidRDefault="0061326D" w:rsidP="00B66DB6">
      <w:pPr>
        <w:jc w:val="center"/>
        <w:rPr>
          <w:sz w:val="28"/>
          <w:szCs w:val="28"/>
        </w:rPr>
      </w:pPr>
    </w:p>
    <w:p w14:paraId="5BF7188E" w14:textId="77777777" w:rsidR="000A427F" w:rsidRDefault="000A427F" w:rsidP="00B66DB6">
      <w:pPr>
        <w:jc w:val="center"/>
        <w:rPr>
          <w:sz w:val="28"/>
          <w:szCs w:val="28"/>
        </w:rPr>
      </w:pPr>
    </w:p>
    <w:p w14:paraId="2E7ED093" w14:textId="1729105B" w:rsidR="00615C41" w:rsidRPr="00DD41D1" w:rsidRDefault="00DD41D1" w:rsidP="00B66DB6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Экспликация штуцеров </w:t>
      </w:r>
    </w:p>
    <w:p w14:paraId="52145FEF" w14:textId="77777777" w:rsidR="00615C41" w:rsidRDefault="00615C41" w:rsidP="00615C41"/>
    <w:tbl>
      <w:tblPr>
        <w:tblStyle w:val="ae"/>
        <w:tblW w:w="9923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3261"/>
        <w:gridCol w:w="1418"/>
        <w:gridCol w:w="2126"/>
        <w:gridCol w:w="3118"/>
      </w:tblGrid>
      <w:tr w:rsidR="007300FE" w14:paraId="70891265" w14:textId="77777777" w:rsidTr="001008F6">
        <w:tc>
          <w:tcPr>
            <w:tcW w:w="3261" w:type="dxa"/>
          </w:tcPr>
          <w:p w14:paraId="1A61D2E5" w14:textId="77777777" w:rsidR="007300FE" w:rsidRDefault="007300FE" w:rsidP="001008F6">
            <w:pPr>
              <w:jc w:val="center"/>
            </w:pPr>
            <w:r>
              <w:t>Наименование</w:t>
            </w:r>
          </w:p>
        </w:tc>
        <w:tc>
          <w:tcPr>
            <w:tcW w:w="1418" w:type="dxa"/>
          </w:tcPr>
          <w:p w14:paraId="35E44AC6" w14:textId="77777777" w:rsidR="007300FE" w:rsidRDefault="007300FE" w:rsidP="001008F6">
            <w:pPr>
              <w:jc w:val="center"/>
            </w:pPr>
            <w:r>
              <w:t>Количество</w:t>
            </w:r>
          </w:p>
        </w:tc>
        <w:tc>
          <w:tcPr>
            <w:tcW w:w="2126" w:type="dxa"/>
          </w:tcPr>
          <w:p w14:paraId="12154E85" w14:textId="77777777" w:rsidR="007300FE" w:rsidRDefault="007300FE" w:rsidP="001008F6">
            <w:pPr>
              <w:jc w:val="center"/>
            </w:pPr>
            <w:r>
              <w:t>Ду, мм</w:t>
            </w:r>
          </w:p>
        </w:tc>
        <w:tc>
          <w:tcPr>
            <w:tcW w:w="3118" w:type="dxa"/>
          </w:tcPr>
          <w:p w14:paraId="56720DD2" w14:textId="77777777" w:rsidR="007300FE" w:rsidRDefault="007300FE" w:rsidP="001008F6">
            <w:pPr>
              <w:jc w:val="center"/>
            </w:pPr>
            <w:r>
              <w:t>Давление, МПа</w:t>
            </w:r>
          </w:p>
        </w:tc>
      </w:tr>
      <w:tr w:rsidR="007300FE" w14:paraId="13E128B0" w14:textId="77777777" w:rsidTr="001008F6">
        <w:tc>
          <w:tcPr>
            <w:tcW w:w="3261" w:type="dxa"/>
          </w:tcPr>
          <w:p w14:paraId="5593961D" w14:textId="77777777" w:rsidR="007300FE" w:rsidRDefault="007300FE" w:rsidP="001008F6">
            <w:pPr>
              <w:jc w:val="center"/>
            </w:pPr>
            <w:r w:rsidRPr="00DD41D1">
              <w:t xml:space="preserve">Вход </w:t>
            </w:r>
            <w:r>
              <w:t>1 контура</w:t>
            </w:r>
          </w:p>
        </w:tc>
        <w:tc>
          <w:tcPr>
            <w:tcW w:w="1418" w:type="dxa"/>
          </w:tcPr>
          <w:p w14:paraId="19F2C642" w14:textId="77777777" w:rsidR="007300FE" w:rsidRDefault="007300FE" w:rsidP="001008F6">
            <w:pPr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11AC7EC9" w14:textId="77777777" w:rsidR="007300FE" w:rsidRDefault="007300FE" w:rsidP="001008F6">
            <w:pPr>
              <w:jc w:val="center"/>
            </w:pPr>
            <w:r>
              <w:t>200</w:t>
            </w:r>
          </w:p>
        </w:tc>
        <w:tc>
          <w:tcPr>
            <w:tcW w:w="3118" w:type="dxa"/>
          </w:tcPr>
          <w:p w14:paraId="2188B053" w14:textId="77777777" w:rsidR="007300FE" w:rsidRDefault="007300FE" w:rsidP="001008F6">
            <w:pPr>
              <w:jc w:val="center"/>
            </w:pPr>
            <w:r>
              <w:t>6,3</w:t>
            </w:r>
          </w:p>
        </w:tc>
      </w:tr>
      <w:tr w:rsidR="007300FE" w14:paraId="3FD5ADA3" w14:textId="77777777" w:rsidTr="001008F6">
        <w:tc>
          <w:tcPr>
            <w:tcW w:w="3261" w:type="dxa"/>
          </w:tcPr>
          <w:p w14:paraId="3FE294D2" w14:textId="77777777" w:rsidR="007300FE" w:rsidRDefault="007300FE" w:rsidP="001008F6">
            <w:pPr>
              <w:jc w:val="center"/>
            </w:pPr>
            <w:r>
              <w:t>Выход 1 контура</w:t>
            </w:r>
          </w:p>
        </w:tc>
        <w:tc>
          <w:tcPr>
            <w:tcW w:w="1418" w:type="dxa"/>
          </w:tcPr>
          <w:p w14:paraId="72740E8F" w14:textId="77777777" w:rsidR="007300FE" w:rsidRDefault="007300FE" w:rsidP="001008F6">
            <w:pPr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695F6EB8" w14:textId="77777777" w:rsidR="007300FE" w:rsidRDefault="007300FE" w:rsidP="001008F6">
            <w:pPr>
              <w:jc w:val="center"/>
            </w:pPr>
            <w:r>
              <w:t>200</w:t>
            </w:r>
          </w:p>
        </w:tc>
        <w:tc>
          <w:tcPr>
            <w:tcW w:w="3118" w:type="dxa"/>
          </w:tcPr>
          <w:p w14:paraId="0D2782E8" w14:textId="77777777" w:rsidR="007300FE" w:rsidRDefault="007300FE" w:rsidP="001008F6">
            <w:pPr>
              <w:jc w:val="center"/>
            </w:pPr>
            <w:r>
              <w:t>6,3</w:t>
            </w:r>
          </w:p>
        </w:tc>
      </w:tr>
      <w:tr w:rsidR="007300FE" w14:paraId="6AA27DB2" w14:textId="77777777" w:rsidTr="001008F6">
        <w:tc>
          <w:tcPr>
            <w:tcW w:w="3261" w:type="dxa"/>
          </w:tcPr>
          <w:p w14:paraId="03731844" w14:textId="77777777" w:rsidR="007300FE" w:rsidRPr="00DD41D1" w:rsidRDefault="007300FE" w:rsidP="001008F6">
            <w:pPr>
              <w:jc w:val="center"/>
            </w:pPr>
            <w:r w:rsidRPr="00DD41D1">
              <w:t xml:space="preserve">Вход </w:t>
            </w:r>
            <w:r>
              <w:t>2 контура</w:t>
            </w:r>
          </w:p>
        </w:tc>
        <w:tc>
          <w:tcPr>
            <w:tcW w:w="1418" w:type="dxa"/>
          </w:tcPr>
          <w:p w14:paraId="71769834" w14:textId="77777777" w:rsidR="007300FE" w:rsidRDefault="007300FE" w:rsidP="001008F6">
            <w:pPr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6DBA093C" w14:textId="0142F28E" w:rsidR="007300FE" w:rsidRDefault="007300FE" w:rsidP="001008F6">
            <w:pPr>
              <w:jc w:val="center"/>
            </w:pPr>
            <w:r>
              <w:t>100</w:t>
            </w:r>
          </w:p>
        </w:tc>
        <w:tc>
          <w:tcPr>
            <w:tcW w:w="3118" w:type="dxa"/>
          </w:tcPr>
          <w:p w14:paraId="150136DD" w14:textId="77777777" w:rsidR="007300FE" w:rsidRDefault="007300FE" w:rsidP="001008F6">
            <w:pPr>
              <w:jc w:val="center"/>
            </w:pPr>
            <w:r>
              <w:t>6,3</w:t>
            </w:r>
          </w:p>
        </w:tc>
      </w:tr>
      <w:tr w:rsidR="007300FE" w14:paraId="61EDA705" w14:textId="77777777" w:rsidTr="001008F6">
        <w:tc>
          <w:tcPr>
            <w:tcW w:w="3261" w:type="dxa"/>
          </w:tcPr>
          <w:p w14:paraId="76BD0574" w14:textId="77777777" w:rsidR="007300FE" w:rsidRDefault="007300FE" w:rsidP="001008F6">
            <w:pPr>
              <w:jc w:val="center"/>
            </w:pPr>
            <w:r>
              <w:t>Выход 2 контура</w:t>
            </w:r>
          </w:p>
        </w:tc>
        <w:tc>
          <w:tcPr>
            <w:tcW w:w="1418" w:type="dxa"/>
          </w:tcPr>
          <w:p w14:paraId="4C8733A4" w14:textId="77777777" w:rsidR="007300FE" w:rsidRDefault="007300FE" w:rsidP="001008F6">
            <w:pPr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79D50832" w14:textId="7AA6DFB0" w:rsidR="007300FE" w:rsidRDefault="007300FE" w:rsidP="001008F6">
            <w:pPr>
              <w:jc w:val="center"/>
            </w:pPr>
            <w:r>
              <w:t>100</w:t>
            </w:r>
          </w:p>
        </w:tc>
        <w:tc>
          <w:tcPr>
            <w:tcW w:w="3118" w:type="dxa"/>
          </w:tcPr>
          <w:p w14:paraId="7CA85C66" w14:textId="77777777" w:rsidR="007300FE" w:rsidRDefault="007300FE" w:rsidP="001008F6">
            <w:pPr>
              <w:jc w:val="center"/>
            </w:pPr>
            <w:r>
              <w:t>6,3</w:t>
            </w:r>
          </w:p>
        </w:tc>
      </w:tr>
      <w:tr w:rsidR="007300FE" w:rsidRPr="00C70F83" w14:paraId="57206A40" w14:textId="77777777" w:rsidTr="001008F6">
        <w:tc>
          <w:tcPr>
            <w:tcW w:w="3261" w:type="dxa"/>
          </w:tcPr>
          <w:p w14:paraId="752D4F4B" w14:textId="77777777" w:rsidR="007300FE" w:rsidRPr="00796599" w:rsidRDefault="007300FE" w:rsidP="001008F6">
            <w:pPr>
              <w:jc w:val="center"/>
            </w:pPr>
            <w:r w:rsidRPr="00796599">
              <w:lastRenderedPageBreak/>
              <w:t>Выход дымовых газов</w:t>
            </w:r>
          </w:p>
        </w:tc>
        <w:tc>
          <w:tcPr>
            <w:tcW w:w="1418" w:type="dxa"/>
          </w:tcPr>
          <w:p w14:paraId="6647E056" w14:textId="77777777" w:rsidR="007300FE" w:rsidRPr="00796599" w:rsidRDefault="007300FE" w:rsidP="001008F6">
            <w:pPr>
              <w:jc w:val="center"/>
            </w:pPr>
            <w:r>
              <w:t>2</w:t>
            </w:r>
          </w:p>
        </w:tc>
        <w:tc>
          <w:tcPr>
            <w:tcW w:w="2126" w:type="dxa"/>
          </w:tcPr>
          <w:p w14:paraId="6E763940" w14:textId="77777777" w:rsidR="007300FE" w:rsidRPr="00796599" w:rsidRDefault="007300FE" w:rsidP="001008F6">
            <w:pPr>
              <w:jc w:val="center"/>
            </w:pPr>
            <w:r w:rsidRPr="00796599">
              <w:t>500</w:t>
            </w:r>
          </w:p>
        </w:tc>
        <w:tc>
          <w:tcPr>
            <w:tcW w:w="3118" w:type="dxa"/>
          </w:tcPr>
          <w:p w14:paraId="487F4FAD" w14:textId="77777777" w:rsidR="007300FE" w:rsidRPr="00796599" w:rsidRDefault="007300FE" w:rsidP="001008F6">
            <w:pPr>
              <w:jc w:val="center"/>
            </w:pPr>
            <w:r w:rsidRPr="00796599">
              <w:t>0,1</w:t>
            </w:r>
          </w:p>
        </w:tc>
      </w:tr>
      <w:tr w:rsidR="007300FE" w:rsidRPr="00C70F83" w14:paraId="03200638" w14:textId="77777777" w:rsidTr="001008F6">
        <w:tc>
          <w:tcPr>
            <w:tcW w:w="3261" w:type="dxa"/>
          </w:tcPr>
          <w:p w14:paraId="11990141" w14:textId="7416A66E" w:rsidR="007300FE" w:rsidRPr="00796599" w:rsidRDefault="007300FE" w:rsidP="00C952F3">
            <w:pPr>
              <w:jc w:val="center"/>
            </w:pPr>
            <w:r w:rsidRPr="004E0A18">
              <w:t xml:space="preserve">Вход топливного </w:t>
            </w:r>
            <w:r w:rsidRPr="00796599">
              <w:t>газа</w:t>
            </w:r>
            <w:r>
              <w:t xml:space="preserve"> в подогреватель</w:t>
            </w:r>
          </w:p>
        </w:tc>
        <w:tc>
          <w:tcPr>
            <w:tcW w:w="1418" w:type="dxa"/>
          </w:tcPr>
          <w:p w14:paraId="35D1D296" w14:textId="77777777" w:rsidR="007300FE" w:rsidRPr="00796599" w:rsidRDefault="007300FE" w:rsidP="001008F6">
            <w:pPr>
              <w:jc w:val="center"/>
            </w:pPr>
            <w:r w:rsidRPr="00796599">
              <w:t>1</w:t>
            </w:r>
          </w:p>
        </w:tc>
        <w:tc>
          <w:tcPr>
            <w:tcW w:w="2126" w:type="dxa"/>
          </w:tcPr>
          <w:p w14:paraId="4D889244" w14:textId="77777777" w:rsidR="007300FE" w:rsidRPr="00796599" w:rsidRDefault="007300FE" w:rsidP="001008F6">
            <w:pPr>
              <w:jc w:val="center"/>
            </w:pPr>
            <w:r w:rsidRPr="00796599">
              <w:t>50</w:t>
            </w:r>
          </w:p>
        </w:tc>
        <w:tc>
          <w:tcPr>
            <w:tcW w:w="3118" w:type="dxa"/>
          </w:tcPr>
          <w:p w14:paraId="0B602960" w14:textId="0A9660E4" w:rsidR="007300FE" w:rsidRPr="00796599" w:rsidRDefault="007300FE" w:rsidP="00C952F3">
            <w:pPr>
              <w:jc w:val="center"/>
            </w:pPr>
            <w:r w:rsidRPr="00796599">
              <w:t>1,</w:t>
            </w:r>
            <w:r w:rsidR="00C952F3">
              <w:t>6</w:t>
            </w:r>
          </w:p>
        </w:tc>
      </w:tr>
    </w:tbl>
    <w:p w14:paraId="1ADC8799" w14:textId="2EF71626" w:rsidR="00AE4C3F" w:rsidRDefault="00AE4C3F">
      <w:pPr>
        <w:spacing w:after="200" w:line="276" w:lineRule="auto"/>
        <w:rPr>
          <w:sz w:val="28"/>
        </w:rPr>
      </w:pPr>
    </w:p>
    <w:p w14:paraId="1C65BFB9" w14:textId="77777777" w:rsidR="000A102A" w:rsidRDefault="000A102A" w:rsidP="000A102A">
      <w:pPr>
        <w:pStyle w:val="ConsNonformat"/>
        <w:widowControl/>
        <w:ind w:right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520B99">
        <w:rPr>
          <w:rFonts w:ascii="Times New Roman" w:hAnsi="Times New Roman" w:cs="Times New Roman"/>
          <w:sz w:val="28"/>
          <w:szCs w:val="28"/>
          <w:u w:val="single"/>
        </w:rPr>
        <w:t>Исполнитель:</w:t>
      </w:r>
    </w:p>
    <w:p w14:paraId="3BB5448A" w14:textId="77777777" w:rsidR="000A102A" w:rsidRPr="001245DD" w:rsidRDefault="000A102A" w:rsidP="000A102A">
      <w:pPr>
        <w:pStyle w:val="ConsNonformat"/>
        <w:widowControl/>
        <w:ind w:right="0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14:paraId="0678CC64" w14:textId="77777777" w:rsidR="000A102A" w:rsidRPr="00520B99" w:rsidRDefault="000A102A" w:rsidP="000A102A">
      <w:pPr>
        <w:jc w:val="both"/>
        <w:rPr>
          <w:sz w:val="28"/>
          <w:szCs w:val="28"/>
        </w:rPr>
      </w:pPr>
      <w:r>
        <w:rPr>
          <w:sz w:val="28"/>
          <w:szCs w:val="28"/>
        </w:rPr>
        <w:t>Механик СГМ</w:t>
      </w:r>
    </w:p>
    <w:p w14:paraId="6345C3EF" w14:textId="77777777" w:rsidR="000A102A" w:rsidRDefault="000A102A" w:rsidP="000A102A">
      <w:pPr>
        <w:jc w:val="both"/>
        <w:rPr>
          <w:sz w:val="28"/>
          <w:szCs w:val="28"/>
        </w:rPr>
      </w:pPr>
      <w:r w:rsidRPr="00520B99">
        <w:rPr>
          <w:sz w:val="28"/>
          <w:szCs w:val="28"/>
        </w:rPr>
        <w:t>«</w:t>
      </w:r>
      <w:r w:rsidRPr="00D2659D">
        <w:rPr>
          <w:sz w:val="28"/>
          <w:szCs w:val="28"/>
        </w:rPr>
        <w:t>___</w:t>
      </w:r>
      <w:r w:rsidRPr="000A102A">
        <w:rPr>
          <w:sz w:val="28"/>
          <w:szCs w:val="28"/>
        </w:rPr>
        <w:t>_</w:t>
      </w:r>
      <w:r w:rsidRPr="00520B99">
        <w:rPr>
          <w:sz w:val="28"/>
          <w:szCs w:val="28"/>
        </w:rPr>
        <w:t>»_</w:t>
      </w:r>
      <w:r w:rsidRPr="00D2659D">
        <w:rPr>
          <w:sz w:val="28"/>
          <w:szCs w:val="28"/>
        </w:rPr>
        <w:t>__________</w:t>
      </w:r>
      <w:r>
        <w:rPr>
          <w:sz w:val="28"/>
          <w:szCs w:val="28"/>
        </w:rPr>
        <w:t>2022</w:t>
      </w:r>
      <w:r w:rsidRPr="00520B99">
        <w:rPr>
          <w:sz w:val="28"/>
          <w:szCs w:val="28"/>
        </w:rPr>
        <w:t xml:space="preserve"> г.</w:t>
      </w:r>
      <w:r w:rsidRPr="00520B99">
        <w:rPr>
          <w:sz w:val="28"/>
          <w:szCs w:val="28"/>
        </w:rPr>
        <w:tab/>
      </w:r>
      <w:r w:rsidRPr="00520B99"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 xml:space="preserve">               </w:t>
      </w:r>
      <w:r>
        <w:rPr>
          <w:sz w:val="28"/>
          <w:szCs w:val="28"/>
          <w:u w:val="single"/>
        </w:rPr>
        <w:t>А.В. Третьяков</w:t>
      </w:r>
    </w:p>
    <w:p w14:paraId="067A9D17" w14:textId="77777777" w:rsidR="000A102A" w:rsidRPr="00D2659D" w:rsidRDefault="000A102A" w:rsidP="000A102A">
      <w:pPr>
        <w:ind w:left="708" w:firstLine="708"/>
        <w:jc w:val="both"/>
        <w:rPr>
          <w:sz w:val="28"/>
          <w:szCs w:val="28"/>
        </w:rPr>
      </w:pPr>
      <w:r>
        <w:rPr>
          <w:vertAlign w:val="superscript"/>
        </w:rPr>
        <w:t>(дата</w:t>
      </w:r>
      <w:r w:rsidRPr="0036343B">
        <w:rPr>
          <w:vertAlign w:val="superscript"/>
        </w:rPr>
        <w:t>)</w:t>
      </w:r>
      <w:r>
        <w:rPr>
          <w:vertAlign w:val="superscript"/>
        </w:rPr>
        <w:t xml:space="preserve"> </w:t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 w:rsidRPr="0036343B">
        <w:rPr>
          <w:vertAlign w:val="superscript"/>
        </w:rPr>
        <w:t>(инициалы, фамилия)</w:t>
      </w:r>
    </w:p>
    <w:p w14:paraId="28E93919" w14:textId="77777777" w:rsidR="000A102A" w:rsidRDefault="000A102A" w:rsidP="000A102A">
      <w:pPr>
        <w:pStyle w:val="ConsNonformat"/>
        <w:ind w:right="0"/>
        <w:rPr>
          <w:rFonts w:ascii="Times New Roman" w:hAnsi="Times New Roman" w:cs="Times New Roman"/>
          <w:sz w:val="24"/>
          <w:szCs w:val="24"/>
          <w:u w:val="single"/>
        </w:rPr>
      </w:pPr>
    </w:p>
    <w:p w14:paraId="16404156" w14:textId="77777777" w:rsidR="000A102A" w:rsidRDefault="000A102A" w:rsidP="000A102A">
      <w:pPr>
        <w:pStyle w:val="ConsNonformat"/>
        <w:ind w:right="0"/>
        <w:rPr>
          <w:rFonts w:ascii="Times New Roman" w:hAnsi="Times New Roman" w:cs="Times New Roman"/>
          <w:sz w:val="24"/>
          <w:szCs w:val="24"/>
          <w:u w:val="single"/>
        </w:rPr>
      </w:pPr>
    </w:p>
    <w:p w14:paraId="3A173E22" w14:textId="77777777" w:rsidR="000A102A" w:rsidRDefault="000A102A" w:rsidP="000A102A">
      <w:pPr>
        <w:pStyle w:val="ConsNonformat"/>
        <w:ind w:right="0"/>
        <w:rPr>
          <w:rFonts w:ascii="Times New Roman" w:hAnsi="Times New Roman" w:cs="Times New Roman"/>
          <w:sz w:val="24"/>
          <w:szCs w:val="24"/>
          <w:u w:val="single"/>
        </w:rPr>
      </w:pPr>
    </w:p>
    <w:p w14:paraId="28B7798B" w14:textId="77777777" w:rsidR="000A102A" w:rsidRPr="001245DD" w:rsidRDefault="000A102A" w:rsidP="000A102A">
      <w:pPr>
        <w:pStyle w:val="ConsNonformat"/>
        <w:ind w:right="0"/>
        <w:rPr>
          <w:rFonts w:ascii="Times New Roman" w:hAnsi="Times New Roman" w:cs="Times New Roman"/>
          <w:sz w:val="28"/>
          <w:szCs w:val="28"/>
          <w:u w:val="single"/>
        </w:rPr>
      </w:pPr>
      <w:r w:rsidRPr="00520B99">
        <w:rPr>
          <w:rFonts w:ascii="Times New Roman" w:hAnsi="Times New Roman" w:cs="Times New Roman"/>
          <w:sz w:val="28"/>
          <w:szCs w:val="28"/>
          <w:u w:val="single"/>
        </w:rPr>
        <w:t>Согласовано:</w:t>
      </w:r>
    </w:p>
    <w:p w14:paraId="21BE7F26" w14:textId="77777777" w:rsidR="000A102A" w:rsidRPr="00520B99" w:rsidRDefault="000A102A" w:rsidP="000A102A">
      <w:pPr>
        <w:jc w:val="both"/>
        <w:rPr>
          <w:sz w:val="28"/>
          <w:szCs w:val="28"/>
        </w:rPr>
      </w:pPr>
      <w:r w:rsidRPr="00520B99">
        <w:rPr>
          <w:sz w:val="28"/>
          <w:szCs w:val="28"/>
        </w:rPr>
        <w:t>Главный инженер</w:t>
      </w:r>
    </w:p>
    <w:p w14:paraId="24208A61" w14:textId="77777777" w:rsidR="000A102A" w:rsidRPr="00520B99" w:rsidRDefault="000A102A" w:rsidP="000A102A">
      <w:pPr>
        <w:jc w:val="both"/>
        <w:rPr>
          <w:sz w:val="28"/>
          <w:szCs w:val="28"/>
        </w:rPr>
      </w:pPr>
      <w:r>
        <w:rPr>
          <w:sz w:val="28"/>
          <w:szCs w:val="28"/>
        </w:rPr>
        <w:t>«____»___________2022</w:t>
      </w:r>
      <w:r w:rsidRPr="00520B99">
        <w:rPr>
          <w:sz w:val="28"/>
          <w:szCs w:val="28"/>
        </w:rPr>
        <w:t xml:space="preserve"> г.</w:t>
      </w:r>
      <w:r w:rsidRPr="00520B99">
        <w:rPr>
          <w:sz w:val="28"/>
          <w:szCs w:val="28"/>
        </w:rPr>
        <w:tab/>
      </w:r>
      <w:r w:rsidRPr="00520B99">
        <w:rPr>
          <w:sz w:val="28"/>
          <w:szCs w:val="28"/>
        </w:rPr>
        <w:tab/>
        <w:t xml:space="preserve"> </w:t>
      </w:r>
      <w:r>
        <w:rPr>
          <w:sz w:val="28"/>
          <w:szCs w:val="28"/>
        </w:rPr>
        <w:t xml:space="preserve">                 </w:t>
      </w:r>
      <w:r>
        <w:rPr>
          <w:sz w:val="28"/>
          <w:szCs w:val="28"/>
          <w:u w:val="single"/>
        </w:rPr>
        <w:t>Е.П. Белозор</w:t>
      </w:r>
    </w:p>
    <w:p w14:paraId="0F698036" w14:textId="77777777" w:rsidR="000A102A" w:rsidRDefault="000A102A" w:rsidP="000A102A">
      <w:pPr>
        <w:jc w:val="both"/>
        <w:rPr>
          <w:vertAlign w:val="superscript"/>
        </w:rPr>
      </w:pPr>
      <w:r w:rsidRPr="0036343B">
        <w:rPr>
          <w:vertAlign w:val="superscript"/>
        </w:rPr>
        <w:t xml:space="preserve">                 </w:t>
      </w:r>
      <w:r>
        <w:rPr>
          <w:vertAlign w:val="superscript"/>
        </w:rPr>
        <w:tab/>
      </w:r>
      <w:r>
        <w:rPr>
          <w:vertAlign w:val="superscript"/>
        </w:rPr>
        <w:tab/>
      </w:r>
      <w:r w:rsidRPr="0036343B">
        <w:rPr>
          <w:vertAlign w:val="superscript"/>
        </w:rPr>
        <w:t>(</w:t>
      </w:r>
      <w:r>
        <w:rPr>
          <w:vertAlign w:val="superscript"/>
        </w:rPr>
        <w:t>дата</w:t>
      </w:r>
      <w:r w:rsidRPr="0036343B">
        <w:rPr>
          <w:vertAlign w:val="superscript"/>
        </w:rPr>
        <w:t xml:space="preserve">) </w:t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 w:rsidRPr="0036343B">
        <w:rPr>
          <w:vertAlign w:val="superscript"/>
        </w:rPr>
        <w:t>(инициалы, фамилия)</w:t>
      </w:r>
    </w:p>
    <w:p w14:paraId="5D684A58" w14:textId="77777777" w:rsidR="000A102A" w:rsidRDefault="000A102A" w:rsidP="000A102A">
      <w:pPr>
        <w:jc w:val="right"/>
      </w:pPr>
    </w:p>
    <w:p w14:paraId="04F8EAB0" w14:textId="77777777" w:rsidR="000A102A" w:rsidRDefault="000A102A" w:rsidP="000A102A">
      <w:pPr>
        <w:jc w:val="both"/>
        <w:rPr>
          <w:sz w:val="28"/>
          <w:szCs w:val="28"/>
        </w:rPr>
      </w:pPr>
      <w:r>
        <w:rPr>
          <w:sz w:val="28"/>
          <w:szCs w:val="28"/>
        </w:rPr>
        <w:t>Главный энергетик</w:t>
      </w:r>
    </w:p>
    <w:p w14:paraId="5C5017CF" w14:textId="77777777" w:rsidR="000A102A" w:rsidRPr="00520B99" w:rsidRDefault="000A102A" w:rsidP="000A102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«</w:t>
      </w:r>
      <w:r w:rsidRPr="00347A66">
        <w:rPr>
          <w:sz w:val="28"/>
          <w:szCs w:val="28"/>
        </w:rPr>
        <w:t>____</w:t>
      </w:r>
      <w:r>
        <w:rPr>
          <w:sz w:val="28"/>
          <w:szCs w:val="28"/>
        </w:rPr>
        <w:t>»</w:t>
      </w:r>
      <w:r w:rsidRPr="00347A66">
        <w:rPr>
          <w:sz w:val="28"/>
          <w:szCs w:val="28"/>
        </w:rPr>
        <w:t>___________</w:t>
      </w:r>
      <w:r>
        <w:rPr>
          <w:sz w:val="28"/>
          <w:szCs w:val="28"/>
        </w:rPr>
        <w:t>2022</w:t>
      </w:r>
      <w:r w:rsidRPr="00520B99">
        <w:rPr>
          <w:sz w:val="28"/>
          <w:szCs w:val="28"/>
        </w:rPr>
        <w:t xml:space="preserve"> г.</w:t>
      </w:r>
      <w:r w:rsidRPr="00520B99">
        <w:rPr>
          <w:sz w:val="28"/>
          <w:szCs w:val="28"/>
        </w:rPr>
        <w:tab/>
      </w:r>
      <w:r w:rsidRPr="00520B99">
        <w:rPr>
          <w:sz w:val="28"/>
          <w:szCs w:val="28"/>
        </w:rPr>
        <w:tab/>
        <w:t xml:space="preserve"> </w:t>
      </w:r>
      <w:r>
        <w:rPr>
          <w:sz w:val="28"/>
          <w:szCs w:val="28"/>
        </w:rPr>
        <w:t xml:space="preserve">                 </w:t>
      </w:r>
      <w:r>
        <w:rPr>
          <w:sz w:val="28"/>
          <w:szCs w:val="28"/>
          <w:u w:val="single"/>
        </w:rPr>
        <w:t>Д.С. Попов</w:t>
      </w:r>
    </w:p>
    <w:p w14:paraId="07AE510C" w14:textId="77777777" w:rsidR="000A102A" w:rsidRDefault="000A102A" w:rsidP="000A102A">
      <w:pPr>
        <w:jc w:val="both"/>
        <w:rPr>
          <w:vertAlign w:val="superscript"/>
        </w:rPr>
      </w:pPr>
      <w:r w:rsidRPr="0036343B">
        <w:rPr>
          <w:vertAlign w:val="superscript"/>
        </w:rPr>
        <w:t xml:space="preserve">                 </w:t>
      </w:r>
      <w:r>
        <w:rPr>
          <w:vertAlign w:val="superscript"/>
        </w:rPr>
        <w:tab/>
      </w:r>
      <w:r>
        <w:rPr>
          <w:vertAlign w:val="superscript"/>
        </w:rPr>
        <w:tab/>
      </w:r>
      <w:r w:rsidRPr="0036343B">
        <w:rPr>
          <w:vertAlign w:val="superscript"/>
        </w:rPr>
        <w:t>(</w:t>
      </w:r>
      <w:r>
        <w:rPr>
          <w:vertAlign w:val="superscript"/>
        </w:rPr>
        <w:t>дата</w:t>
      </w:r>
      <w:r w:rsidRPr="0036343B">
        <w:rPr>
          <w:vertAlign w:val="superscript"/>
        </w:rPr>
        <w:t xml:space="preserve">) </w:t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 w:rsidRPr="0036343B">
        <w:rPr>
          <w:vertAlign w:val="superscript"/>
        </w:rPr>
        <w:t>(инициалы, фамилия)</w:t>
      </w:r>
    </w:p>
    <w:p w14:paraId="4567DB9A" w14:textId="77777777" w:rsidR="000A102A" w:rsidRDefault="000A102A" w:rsidP="000A102A">
      <w:pPr>
        <w:jc w:val="both"/>
        <w:rPr>
          <w:sz w:val="28"/>
          <w:szCs w:val="28"/>
        </w:rPr>
      </w:pPr>
    </w:p>
    <w:p w14:paraId="3C607D29" w14:textId="77777777" w:rsidR="000A102A" w:rsidRDefault="000A102A" w:rsidP="000A102A">
      <w:pPr>
        <w:jc w:val="both"/>
        <w:rPr>
          <w:sz w:val="28"/>
          <w:szCs w:val="28"/>
        </w:rPr>
      </w:pPr>
      <w:r>
        <w:rPr>
          <w:sz w:val="28"/>
          <w:szCs w:val="28"/>
        </w:rPr>
        <w:t>Нач. службы МАС</w:t>
      </w:r>
    </w:p>
    <w:p w14:paraId="5CAE5C0B" w14:textId="77777777" w:rsidR="000A102A" w:rsidRPr="00520B99" w:rsidRDefault="000A102A" w:rsidP="000A102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«</w:t>
      </w:r>
      <w:r w:rsidRPr="00347A66">
        <w:rPr>
          <w:sz w:val="28"/>
          <w:szCs w:val="28"/>
        </w:rPr>
        <w:t>____</w:t>
      </w:r>
      <w:r>
        <w:rPr>
          <w:sz w:val="28"/>
          <w:szCs w:val="28"/>
        </w:rPr>
        <w:t>»</w:t>
      </w:r>
      <w:r w:rsidRPr="00347A66">
        <w:rPr>
          <w:sz w:val="28"/>
          <w:szCs w:val="28"/>
        </w:rPr>
        <w:t>___________</w:t>
      </w:r>
      <w:r>
        <w:rPr>
          <w:sz w:val="28"/>
          <w:szCs w:val="28"/>
        </w:rPr>
        <w:t>2022</w:t>
      </w:r>
      <w:r w:rsidRPr="00520B99">
        <w:rPr>
          <w:sz w:val="28"/>
          <w:szCs w:val="28"/>
        </w:rPr>
        <w:t xml:space="preserve"> г.</w:t>
      </w:r>
      <w:r w:rsidRPr="00520B99">
        <w:rPr>
          <w:sz w:val="28"/>
          <w:szCs w:val="28"/>
        </w:rPr>
        <w:tab/>
      </w:r>
      <w:r w:rsidRPr="00520B99">
        <w:rPr>
          <w:sz w:val="28"/>
          <w:szCs w:val="28"/>
        </w:rPr>
        <w:tab/>
        <w:t xml:space="preserve"> </w:t>
      </w:r>
      <w:r>
        <w:rPr>
          <w:sz w:val="28"/>
          <w:szCs w:val="28"/>
        </w:rPr>
        <w:t xml:space="preserve">                 </w:t>
      </w:r>
      <w:r>
        <w:rPr>
          <w:sz w:val="28"/>
          <w:szCs w:val="28"/>
          <w:u w:val="single"/>
        </w:rPr>
        <w:t>К.М. Малицкий</w:t>
      </w:r>
    </w:p>
    <w:p w14:paraId="280DFD25" w14:textId="77777777" w:rsidR="000A102A" w:rsidRDefault="000A102A" w:rsidP="000A102A">
      <w:pPr>
        <w:jc w:val="both"/>
        <w:rPr>
          <w:vertAlign w:val="superscript"/>
        </w:rPr>
      </w:pPr>
      <w:r w:rsidRPr="0036343B">
        <w:rPr>
          <w:vertAlign w:val="superscript"/>
        </w:rPr>
        <w:t xml:space="preserve">                 </w:t>
      </w:r>
      <w:r>
        <w:rPr>
          <w:vertAlign w:val="superscript"/>
        </w:rPr>
        <w:tab/>
      </w:r>
      <w:r>
        <w:rPr>
          <w:vertAlign w:val="superscript"/>
        </w:rPr>
        <w:tab/>
      </w:r>
      <w:r w:rsidRPr="0036343B">
        <w:rPr>
          <w:vertAlign w:val="superscript"/>
        </w:rPr>
        <w:t>(</w:t>
      </w:r>
      <w:r>
        <w:rPr>
          <w:vertAlign w:val="superscript"/>
        </w:rPr>
        <w:t>дата</w:t>
      </w:r>
      <w:r w:rsidRPr="0036343B">
        <w:rPr>
          <w:vertAlign w:val="superscript"/>
        </w:rPr>
        <w:t xml:space="preserve">) </w:t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>
        <w:rPr>
          <w:vertAlign w:val="superscript"/>
        </w:rPr>
        <w:tab/>
      </w:r>
      <w:r w:rsidRPr="0036343B">
        <w:rPr>
          <w:vertAlign w:val="superscript"/>
        </w:rPr>
        <w:t>(инициалы, фамилия)</w:t>
      </w:r>
    </w:p>
    <w:p w14:paraId="73EE6A02" w14:textId="77777777" w:rsidR="000A102A" w:rsidRDefault="000A102A">
      <w:pPr>
        <w:spacing w:after="200" w:line="276" w:lineRule="auto"/>
        <w:rPr>
          <w:sz w:val="28"/>
        </w:rPr>
      </w:pPr>
    </w:p>
    <w:sectPr w:rsidR="000A102A" w:rsidSect="003E5598">
      <w:pgSz w:w="11906" w:h="16838"/>
      <w:pgMar w:top="1134" w:right="707" w:bottom="851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Franklin Gothic Book">
    <w:altName w:val="Corbel"/>
    <w:charset w:val="CC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singleLevel"/>
    <w:tmpl w:val="299A5666"/>
    <w:lvl w:ilvl="0">
      <w:start w:val="1"/>
      <w:numFmt w:val="decimal"/>
      <w:pStyle w:val="a"/>
      <w:lvlText w:val="%1."/>
      <w:lvlJc w:val="left"/>
      <w:pPr>
        <w:tabs>
          <w:tab w:val="num" w:pos="1418"/>
        </w:tabs>
        <w:ind w:left="1418" w:hanging="454"/>
      </w:pPr>
      <w:rPr>
        <w:rFonts w:ascii="Times New Roman" w:hAnsi="Times New Roman" w:hint="default"/>
        <w:sz w:val="24"/>
      </w:rPr>
    </w:lvl>
  </w:abstractNum>
  <w:abstractNum w:abstractNumId="1" w15:restartNumberingAfterBreak="0">
    <w:nsid w:val="FFFFFFFB"/>
    <w:multiLevelType w:val="multilevel"/>
    <w:tmpl w:val="382EC7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pStyle w:val="6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pStyle w:val="7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pStyle w:val="8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" w15:restartNumberingAfterBreak="0">
    <w:nsid w:val="00A91184"/>
    <w:multiLevelType w:val="hybridMultilevel"/>
    <w:tmpl w:val="3E86E67A"/>
    <w:lvl w:ilvl="0" w:tplc="925670EE">
      <w:start w:val="1"/>
      <w:numFmt w:val="decimal"/>
      <w:lvlText w:val="4.%1."/>
      <w:lvlJc w:val="center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077766"/>
    <w:multiLevelType w:val="hybridMultilevel"/>
    <w:tmpl w:val="F6AA7C9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BAE44B70">
      <w:start w:val="1"/>
      <w:numFmt w:val="bullet"/>
      <w:pStyle w:val="a0"/>
      <w:lvlText w:val=""/>
      <w:lvlJc w:val="left"/>
      <w:pPr>
        <w:tabs>
          <w:tab w:val="num" w:pos="2254"/>
        </w:tabs>
        <w:ind w:left="2254" w:hanging="454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DE36898"/>
    <w:multiLevelType w:val="multilevel"/>
    <w:tmpl w:val="167608CE"/>
    <w:lvl w:ilvl="0">
      <w:start w:val="1"/>
      <w:numFmt w:val="decimal"/>
      <w:pStyle w:val="1"/>
      <w:lvlText w:val="%1"/>
      <w:lvlJc w:val="left"/>
      <w:pPr>
        <w:tabs>
          <w:tab w:val="num" w:pos="596"/>
        </w:tabs>
        <w:ind w:left="596" w:hanging="454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362"/>
        </w:tabs>
        <w:ind w:left="5362" w:hanging="720"/>
      </w:pPr>
      <w:rPr>
        <w:rFonts w:hint="default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2923"/>
        </w:tabs>
        <w:ind w:left="2923" w:hanging="981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843"/>
        </w:tabs>
        <w:ind w:left="1843" w:hanging="981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2127"/>
        </w:tabs>
        <w:ind w:left="2127" w:hanging="126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182"/>
        </w:tabs>
        <w:ind w:left="359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902"/>
        </w:tabs>
        <w:ind w:left="410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982"/>
        </w:tabs>
        <w:ind w:left="460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702"/>
        </w:tabs>
        <w:ind w:left="5182" w:hanging="1440"/>
      </w:pPr>
      <w:rPr>
        <w:rFonts w:hint="default"/>
      </w:rPr>
    </w:lvl>
  </w:abstractNum>
  <w:abstractNum w:abstractNumId="5" w15:restartNumberingAfterBreak="0">
    <w:nsid w:val="0EBA3A48"/>
    <w:multiLevelType w:val="hybridMultilevel"/>
    <w:tmpl w:val="F9BAE336"/>
    <w:lvl w:ilvl="0" w:tplc="3AAEAE44">
      <w:start w:val="1"/>
      <w:numFmt w:val="decimal"/>
      <w:lvlText w:val="%1."/>
      <w:lvlJc w:val="left"/>
      <w:pPr>
        <w:ind w:left="998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8" w:hanging="360"/>
      </w:pPr>
    </w:lvl>
    <w:lvl w:ilvl="2" w:tplc="0419001B" w:tentative="1">
      <w:start w:val="1"/>
      <w:numFmt w:val="lowerRoman"/>
      <w:lvlText w:val="%3."/>
      <w:lvlJc w:val="right"/>
      <w:pPr>
        <w:ind w:left="2318" w:hanging="180"/>
      </w:pPr>
    </w:lvl>
    <w:lvl w:ilvl="3" w:tplc="0419000F" w:tentative="1">
      <w:start w:val="1"/>
      <w:numFmt w:val="decimal"/>
      <w:lvlText w:val="%4."/>
      <w:lvlJc w:val="left"/>
      <w:pPr>
        <w:ind w:left="3038" w:hanging="360"/>
      </w:pPr>
    </w:lvl>
    <w:lvl w:ilvl="4" w:tplc="04190019" w:tentative="1">
      <w:start w:val="1"/>
      <w:numFmt w:val="lowerLetter"/>
      <w:lvlText w:val="%5."/>
      <w:lvlJc w:val="left"/>
      <w:pPr>
        <w:ind w:left="3758" w:hanging="360"/>
      </w:pPr>
    </w:lvl>
    <w:lvl w:ilvl="5" w:tplc="0419001B" w:tentative="1">
      <w:start w:val="1"/>
      <w:numFmt w:val="lowerRoman"/>
      <w:lvlText w:val="%6."/>
      <w:lvlJc w:val="right"/>
      <w:pPr>
        <w:ind w:left="4478" w:hanging="180"/>
      </w:pPr>
    </w:lvl>
    <w:lvl w:ilvl="6" w:tplc="0419000F" w:tentative="1">
      <w:start w:val="1"/>
      <w:numFmt w:val="decimal"/>
      <w:lvlText w:val="%7."/>
      <w:lvlJc w:val="left"/>
      <w:pPr>
        <w:ind w:left="5198" w:hanging="360"/>
      </w:pPr>
    </w:lvl>
    <w:lvl w:ilvl="7" w:tplc="04190019" w:tentative="1">
      <w:start w:val="1"/>
      <w:numFmt w:val="lowerLetter"/>
      <w:lvlText w:val="%8."/>
      <w:lvlJc w:val="left"/>
      <w:pPr>
        <w:ind w:left="5918" w:hanging="360"/>
      </w:pPr>
    </w:lvl>
    <w:lvl w:ilvl="8" w:tplc="0419001B" w:tentative="1">
      <w:start w:val="1"/>
      <w:numFmt w:val="lowerRoman"/>
      <w:lvlText w:val="%9."/>
      <w:lvlJc w:val="right"/>
      <w:pPr>
        <w:ind w:left="6638" w:hanging="180"/>
      </w:pPr>
    </w:lvl>
  </w:abstractNum>
  <w:abstractNum w:abstractNumId="6" w15:restartNumberingAfterBreak="0">
    <w:nsid w:val="0F933358"/>
    <w:multiLevelType w:val="multilevel"/>
    <w:tmpl w:val="80800D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1"/>
      <w:numFmt w:val="decimal"/>
      <w:lvlText w:val="%1.%2."/>
      <w:lvlJc w:val="left"/>
      <w:pPr>
        <w:ind w:left="715" w:hanging="432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64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1BF84265"/>
    <w:multiLevelType w:val="multilevel"/>
    <w:tmpl w:val="4DB204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DF16CDB"/>
    <w:multiLevelType w:val="multilevel"/>
    <w:tmpl w:val="83E681F6"/>
    <w:lvl w:ilvl="0">
      <w:start w:val="1"/>
      <w:numFmt w:val="decimal"/>
      <w:lvlText w:val="%1."/>
      <w:lvlJc w:val="left"/>
      <w:pPr>
        <w:ind w:left="1238" w:hanging="360"/>
      </w:pPr>
    </w:lvl>
    <w:lvl w:ilvl="1">
      <w:start w:val="1"/>
      <w:numFmt w:val="decimal"/>
      <w:isLgl/>
      <w:lvlText w:val="%1.%2."/>
      <w:lvlJc w:val="left"/>
      <w:pPr>
        <w:ind w:left="1598" w:hanging="720"/>
      </w:pPr>
      <w:rPr>
        <w:rFonts w:eastAsia="Times New Roman" w:hint="default"/>
        <w:u w:val="none"/>
      </w:rPr>
    </w:lvl>
    <w:lvl w:ilvl="2">
      <w:start w:val="1"/>
      <w:numFmt w:val="decimal"/>
      <w:isLgl/>
      <w:lvlText w:val="%1.%2.%3."/>
      <w:lvlJc w:val="left"/>
      <w:pPr>
        <w:ind w:left="1598" w:hanging="720"/>
      </w:pPr>
      <w:rPr>
        <w:rFonts w:eastAsia="Times New Roman" w:hint="default"/>
        <w:u w:val="none"/>
      </w:rPr>
    </w:lvl>
    <w:lvl w:ilvl="3">
      <w:start w:val="1"/>
      <w:numFmt w:val="decimal"/>
      <w:isLgl/>
      <w:lvlText w:val="%1.%2.%3.%4."/>
      <w:lvlJc w:val="left"/>
      <w:pPr>
        <w:ind w:left="1958" w:hanging="1080"/>
      </w:pPr>
      <w:rPr>
        <w:rFonts w:eastAsia="Times New Roman"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958" w:hanging="1080"/>
      </w:pPr>
      <w:rPr>
        <w:rFonts w:eastAsia="Times New Roman"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2318" w:hanging="1440"/>
      </w:pPr>
      <w:rPr>
        <w:rFonts w:eastAsia="Times New Roman"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2678" w:hanging="1800"/>
      </w:pPr>
      <w:rPr>
        <w:rFonts w:eastAsia="Times New Roman"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678" w:hanging="1800"/>
      </w:pPr>
      <w:rPr>
        <w:rFonts w:eastAsia="Times New Roman"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3038" w:hanging="2160"/>
      </w:pPr>
      <w:rPr>
        <w:rFonts w:eastAsia="Times New Roman" w:hint="default"/>
        <w:u w:val="none"/>
      </w:rPr>
    </w:lvl>
  </w:abstractNum>
  <w:abstractNum w:abstractNumId="9" w15:restartNumberingAfterBreak="0">
    <w:nsid w:val="20CC684F"/>
    <w:multiLevelType w:val="hybridMultilevel"/>
    <w:tmpl w:val="B6544610"/>
    <w:lvl w:ilvl="0" w:tplc="6F687378">
      <w:start w:val="1"/>
      <w:numFmt w:val="bullet"/>
      <w:pStyle w:val="a1"/>
      <w:lvlText w:val="–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</w:rPr>
    </w:lvl>
    <w:lvl w:ilvl="1" w:tplc="3F5AEF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8DA0B45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DEEB8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C3AC70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006C12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A84E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DBE1D6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C902CA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691003"/>
    <w:multiLevelType w:val="hybridMultilevel"/>
    <w:tmpl w:val="E00CE5DA"/>
    <w:lvl w:ilvl="0" w:tplc="87D67E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C1005A"/>
    <w:multiLevelType w:val="hybridMultilevel"/>
    <w:tmpl w:val="4404A6A2"/>
    <w:lvl w:ilvl="0" w:tplc="20107DDE">
      <w:start w:val="1"/>
      <w:numFmt w:val="bullet"/>
      <w:lvlText w:val=""/>
      <w:lvlJc w:val="left"/>
      <w:pPr>
        <w:ind w:left="7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9" w:hanging="360"/>
      </w:pPr>
      <w:rPr>
        <w:rFonts w:ascii="Wingdings" w:hAnsi="Wingdings" w:hint="default"/>
      </w:rPr>
    </w:lvl>
  </w:abstractNum>
  <w:abstractNum w:abstractNumId="12" w15:restartNumberingAfterBreak="0">
    <w:nsid w:val="2DA9693E"/>
    <w:multiLevelType w:val="hybridMultilevel"/>
    <w:tmpl w:val="67BABF7A"/>
    <w:lvl w:ilvl="0" w:tplc="20107DD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E157F6"/>
    <w:multiLevelType w:val="multilevel"/>
    <w:tmpl w:val="364C4F24"/>
    <w:lvl w:ilvl="0">
      <w:start w:val="1"/>
      <w:numFmt w:val="decimal"/>
      <w:pStyle w:val="a2"/>
      <w:lvlText w:val="%1"/>
      <w:lvlJc w:val="left"/>
      <w:rPr>
        <w:rFonts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531"/>
        </w:tabs>
        <w:ind w:left="0" w:firstLine="113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56"/>
        </w:tabs>
        <w:ind w:left="3204" w:hanging="1446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83"/>
        </w:tabs>
        <w:ind w:left="3317" w:hanging="11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353"/>
        </w:tabs>
        <w:ind w:left="3543" w:hanging="124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523"/>
        </w:tabs>
        <w:ind w:left="3997" w:hanging="153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750"/>
        </w:tabs>
        <w:ind w:left="4337" w:hanging="164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20"/>
        </w:tabs>
        <w:ind w:left="4677" w:hanging="1814"/>
      </w:pPr>
      <w:rPr>
        <w:rFonts w:hint="default"/>
      </w:rPr>
    </w:lvl>
  </w:abstractNum>
  <w:abstractNum w:abstractNumId="14" w15:restartNumberingAfterBreak="0">
    <w:nsid w:val="389C6C16"/>
    <w:multiLevelType w:val="hybridMultilevel"/>
    <w:tmpl w:val="86AA9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DF04DFF"/>
    <w:multiLevelType w:val="hybridMultilevel"/>
    <w:tmpl w:val="CBE82EE0"/>
    <w:lvl w:ilvl="0" w:tplc="20107DD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450A0"/>
    <w:multiLevelType w:val="hybridMultilevel"/>
    <w:tmpl w:val="A26227D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4BDE5352"/>
    <w:multiLevelType w:val="hybridMultilevel"/>
    <w:tmpl w:val="8294D394"/>
    <w:lvl w:ilvl="0" w:tplc="20107DDE">
      <w:start w:val="1"/>
      <w:numFmt w:val="bullet"/>
      <w:lvlText w:val=""/>
      <w:lvlJc w:val="left"/>
      <w:pPr>
        <w:ind w:left="7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9" w:hanging="360"/>
      </w:pPr>
      <w:rPr>
        <w:rFonts w:ascii="Wingdings" w:hAnsi="Wingdings" w:hint="default"/>
      </w:rPr>
    </w:lvl>
  </w:abstractNum>
  <w:abstractNum w:abstractNumId="18" w15:restartNumberingAfterBreak="0">
    <w:nsid w:val="4CFB7742"/>
    <w:multiLevelType w:val="hybridMultilevel"/>
    <w:tmpl w:val="CFD6C5A6"/>
    <w:lvl w:ilvl="0" w:tplc="F44CC38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C102BE"/>
    <w:multiLevelType w:val="hybridMultilevel"/>
    <w:tmpl w:val="DC3097A2"/>
    <w:lvl w:ilvl="0" w:tplc="20107DDE">
      <w:start w:val="1"/>
      <w:numFmt w:val="bullet"/>
      <w:lvlText w:val=""/>
      <w:lvlJc w:val="left"/>
      <w:pPr>
        <w:ind w:left="7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9" w:hanging="360"/>
      </w:pPr>
      <w:rPr>
        <w:rFonts w:ascii="Wingdings" w:hAnsi="Wingdings" w:hint="default"/>
      </w:rPr>
    </w:lvl>
  </w:abstractNum>
  <w:abstractNum w:abstractNumId="20" w15:restartNumberingAfterBreak="0">
    <w:nsid w:val="68611DE4"/>
    <w:multiLevelType w:val="multilevel"/>
    <w:tmpl w:val="C37C116E"/>
    <w:lvl w:ilvl="0">
      <w:start w:val="1"/>
      <w:numFmt w:val="decimal"/>
      <w:lvlText w:val="%1"/>
      <w:lvlJc w:val="left"/>
      <w:pPr>
        <w:ind w:left="375" w:hanging="375"/>
      </w:pPr>
      <w:rPr>
        <w:rFonts w:eastAsia="Times New Roman" w:hint="default"/>
        <w:u w:val="none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eastAsia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eastAsia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eastAsia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eastAsia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eastAsia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eastAsia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eastAsia="Times New Roman" w:hint="default"/>
        <w:u w:val="none"/>
      </w:rPr>
    </w:lvl>
  </w:abstractNum>
  <w:abstractNum w:abstractNumId="21" w15:restartNumberingAfterBreak="0">
    <w:nsid w:val="6D5B112B"/>
    <w:multiLevelType w:val="hybridMultilevel"/>
    <w:tmpl w:val="5E3C97B6"/>
    <w:lvl w:ilvl="0" w:tplc="B27830DC">
      <w:start w:val="1"/>
      <w:numFmt w:val="bullet"/>
      <w:pStyle w:val="a3"/>
      <w:lvlText w:val=""/>
      <w:lvlJc w:val="left"/>
      <w:pPr>
        <w:ind w:left="2138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88E1F69"/>
    <w:multiLevelType w:val="multilevel"/>
    <w:tmpl w:val="2A242E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64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7FE96BD0"/>
    <w:multiLevelType w:val="hybridMultilevel"/>
    <w:tmpl w:val="13A2751C"/>
    <w:lvl w:ilvl="0" w:tplc="10C22712">
      <w:start w:val="1"/>
      <w:numFmt w:val="decimal"/>
      <w:pStyle w:val="a4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7435393">
    <w:abstractNumId w:val="10"/>
  </w:num>
  <w:num w:numId="2" w16cid:durableId="650137582">
    <w:abstractNumId w:val="4"/>
  </w:num>
  <w:num w:numId="3" w16cid:durableId="665204751">
    <w:abstractNumId w:val="0"/>
  </w:num>
  <w:num w:numId="4" w16cid:durableId="936182957">
    <w:abstractNumId w:val="1"/>
  </w:num>
  <w:num w:numId="5" w16cid:durableId="807669599">
    <w:abstractNumId w:val="3"/>
  </w:num>
  <w:num w:numId="6" w16cid:durableId="377625598">
    <w:abstractNumId w:val="21"/>
  </w:num>
  <w:num w:numId="7" w16cid:durableId="2077819360">
    <w:abstractNumId w:val="9"/>
  </w:num>
  <w:num w:numId="8" w16cid:durableId="1767729711">
    <w:abstractNumId w:val="23"/>
  </w:num>
  <w:num w:numId="9" w16cid:durableId="1490244626">
    <w:abstractNumId w:val="13"/>
  </w:num>
  <w:num w:numId="10" w16cid:durableId="592857174">
    <w:abstractNumId w:val="22"/>
  </w:num>
  <w:num w:numId="11" w16cid:durableId="883181087">
    <w:abstractNumId w:val="7"/>
  </w:num>
  <w:num w:numId="12" w16cid:durableId="972904764">
    <w:abstractNumId w:val="14"/>
  </w:num>
  <w:num w:numId="13" w16cid:durableId="336269370">
    <w:abstractNumId w:val="8"/>
  </w:num>
  <w:num w:numId="14" w16cid:durableId="95948344">
    <w:abstractNumId w:val="5"/>
  </w:num>
  <w:num w:numId="15" w16cid:durableId="1586719517">
    <w:abstractNumId w:val="20"/>
  </w:num>
  <w:num w:numId="16" w16cid:durableId="1847591294">
    <w:abstractNumId w:val="18"/>
  </w:num>
  <w:num w:numId="17" w16cid:durableId="1372993065">
    <w:abstractNumId w:val="16"/>
  </w:num>
  <w:num w:numId="18" w16cid:durableId="369190858">
    <w:abstractNumId w:val="6"/>
  </w:num>
  <w:num w:numId="19" w16cid:durableId="45875926">
    <w:abstractNumId w:val="12"/>
  </w:num>
  <w:num w:numId="20" w16cid:durableId="179245352">
    <w:abstractNumId w:val="15"/>
  </w:num>
  <w:num w:numId="21" w16cid:durableId="384989122">
    <w:abstractNumId w:val="11"/>
  </w:num>
  <w:num w:numId="22" w16cid:durableId="777484257">
    <w:abstractNumId w:val="19"/>
  </w:num>
  <w:num w:numId="23" w16cid:durableId="1891568927">
    <w:abstractNumId w:val="17"/>
  </w:num>
  <w:num w:numId="24" w16cid:durableId="109655908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3552"/>
    <w:rsid w:val="0000646C"/>
    <w:rsid w:val="000101EF"/>
    <w:rsid w:val="0002224B"/>
    <w:rsid w:val="00034A46"/>
    <w:rsid w:val="00042577"/>
    <w:rsid w:val="0004581A"/>
    <w:rsid w:val="000471B5"/>
    <w:rsid w:val="0005029E"/>
    <w:rsid w:val="00053E10"/>
    <w:rsid w:val="00063BE9"/>
    <w:rsid w:val="00067839"/>
    <w:rsid w:val="000725AE"/>
    <w:rsid w:val="0009601E"/>
    <w:rsid w:val="000A102A"/>
    <w:rsid w:val="000A427F"/>
    <w:rsid w:val="000A6162"/>
    <w:rsid w:val="000B677E"/>
    <w:rsid w:val="000C02F5"/>
    <w:rsid w:val="000C0BF7"/>
    <w:rsid w:val="000C636B"/>
    <w:rsid w:val="000D179D"/>
    <w:rsid w:val="000F6147"/>
    <w:rsid w:val="001008F6"/>
    <w:rsid w:val="00107E97"/>
    <w:rsid w:val="001124FD"/>
    <w:rsid w:val="001175DA"/>
    <w:rsid w:val="00132B8E"/>
    <w:rsid w:val="00141A2A"/>
    <w:rsid w:val="00151513"/>
    <w:rsid w:val="00151926"/>
    <w:rsid w:val="00181DF2"/>
    <w:rsid w:val="00182B04"/>
    <w:rsid w:val="001837E8"/>
    <w:rsid w:val="001879B8"/>
    <w:rsid w:val="00196897"/>
    <w:rsid w:val="001B218C"/>
    <w:rsid w:val="001C503B"/>
    <w:rsid w:val="001C63C3"/>
    <w:rsid w:val="001D5A29"/>
    <w:rsid w:val="001F22EC"/>
    <w:rsid w:val="001F30C2"/>
    <w:rsid w:val="002008E5"/>
    <w:rsid w:val="0021699C"/>
    <w:rsid w:val="00216A7C"/>
    <w:rsid w:val="002176A4"/>
    <w:rsid w:val="0022089A"/>
    <w:rsid w:val="00225791"/>
    <w:rsid w:val="00225E2B"/>
    <w:rsid w:val="00245770"/>
    <w:rsid w:val="0028347C"/>
    <w:rsid w:val="002929B6"/>
    <w:rsid w:val="002A00E3"/>
    <w:rsid w:val="002A2194"/>
    <w:rsid w:val="002A2C2C"/>
    <w:rsid w:val="002C0BB0"/>
    <w:rsid w:val="00307668"/>
    <w:rsid w:val="00317B69"/>
    <w:rsid w:val="00334D53"/>
    <w:rsid w:val="00347A66"/>
    <w:rsid w:val="00353892"/>
    <w:rsid w:val="00366C3B"/>
    <w:rsid w:val="00384D74"/>
    <w:rsid w:val="00385611"/>
    <w:rsid w:val="00386080"/>
    <w:rsid w:val="00392FC9"/>
    <w:rsid w:val="003A5A48"/>
    <w:rsid w:val="003A79AB"/>
    <w:rsid w:val="003B24DA"/>
    <w:rsid w:val="003C3A23"/>
    <w:rsid w:val="003E1D48"/>
    <w:rsid w:val="003E5598"/>
    <w:rsid w:val="0040400F"/>
    <w:rsid w:val="00405D2F"/>
    <w:rsid w:val="004117CE"/>
    <w:rsid w:val="00422AF5"/>
    <w:rsid w:val="004238B8"/>
    <w:rsid w:val="00430038"/>
    <w:rsid w:val="00432D5E"/>
    <w:rsid w:val="004417BE"/>
    <w:rsid w:val="00447A02"/>
    <w:rsid w:val="00454D32"/>
    <w:rsid w:val="00456756"/>
    <w:rsid w:val="00464F6F"/>
    <w:rsid w:val="00477B15"/>
    <w:rsid w:val="00481CA3"/>
    <w:rsid w:val="00486FB7"/>
    <w:rsid w:val="0049055E"/>
    <w:rsid w:val="004A6B11"/>
    <w:rsid w:val="004A7213"/>
    <w:rsid w:val="004B585D"/>
    <w:rsid w:val="004D032A"/>
    <w:rsid w:val="004D5651"/>
    <w:rsid w:val="004E0A18"/>
    <w:rsid w:val="004E101F"/>
    <w:rsid w:val="004E284F"/>
    <w:rsid w:val="004E5BC5"/>
    <w:rsid w:val="004E689E"/>
    <w:rsid w:val="00506352"/>
    <w:rsid w:val="00515A49"/>
    <w:rsid w:val="005228FF"/>
    <w:rsid w:val="00524F20"/>
    <w:rsid w:val="0053087C"/>
    <w:rsid w:val="00544A8B"/>
    <w:rsid w:val="00544C1B"/>
    <w:rsid w:val="00550532"/>
    <w:rsid w:val="00551ADC"/>
    <w:rsid w:val="00560CDF"/>
    <w:rsid w:val="00581A5D"/>
    <w:rsid w:val="005906F0"/>
    <w:rsid w:val="00594D56"/>
    <w:rsid w:val="005A3EA8"/>
    <w:rsid w:val="005C09EC"/>
    <w:rsid w:val="005C7784"/>
    <w:rsid w:val="005D5CCD"/>
    <w:rsid w:val="005D7138"/>
    <w:rsid w:val="005E1AD6"/>
    <w:rsid w:val="005E7247"/>
    <w:rsid w:val="005F493E"/>
    <w:rsid w:val="005F78F6"/>
    <w:rsid w:val="0060246C"/>
    <w:rsid w:val="00605221"/>
    <w:rsid w:val="0061326D"/>
    <w:rsid w:val="00615C41"/>
    <w:rsid w:val="00621485"/>
    <w:rsid w:val="006241FB"/>
    <w:rsid w:val="006316F7"/>
    <w:rsid w:val="0063719D"/>
    <w:rsid w:val="006401D7"/>
    <w:rsid w:val="006419CA"/>
    <w:rsid w:val="00660B56"/>
    <w:rsid w:val="00663EC8"/>
    <w:rsid w:val="00664BFB"/>
    <w:rsid w:val="00680EF5"/>
    <w:rsid w:val="00696487"/>
    <w:rsid w:val="006B0D1D"/>
    <w:rsid w:val="006C13F2"/>
    <w:rsid w:val="006C4757"/>
    <w:rsid w:val="006C68B8"/>
    <w:rsid w:val="006D18D8"/>
    <w:rsid w:val="006D48C0"/>
    <w:rsid w:val="006F5EF6"/>
    <w:rsid w:val="0071003E"/>
    <w:rsid w:val="0071455C"/>
    <w:rsid w:val="007219A4"/>
    <w:rsid w:val="00722C29"/>
    <w:rsid w:val="00722C7F"/>
    <w:rsid w:val="00727364"/>
    <w:rsid w:val="007300FE"/>
    <w:rsid w:val="007327CF"/>
    <w:rsid w:val="00733E43"/>
    <w:rsid w:val="00736574"/>
    <w:rsid w:val="00736D08"/>
    <w:rsid w:val="007454F3"/>
    <w:rsid w:val="0074550B"/>
    <w:rsid w:val="00746204"/>
    <w:rsid w:val="00750504"/>
    <w:rsid w:val="00752748"/>
    <w:rsid w:val="00753538"/>
    <w:rsid w:val="00775869"/>
    <w:rsid w:val="00776929"/>
    <w:rsid w:val="00793FCD"/>
    <w:rsid w:val="00796599"/>
    <w:rsid w:val="007B2406"/>
    <w:rsid w:val="007D080E"/>
    <w:rsid w:val="007F1787"/>
    <w:rsid w:val="007F28A9"/>
    <w:rsid w:val="008169B2"/>
    <w:rsid w:val="008201A1"/>
    <w:rsid w:val="0082116A"/>
    <w:rsid w:val="00823A23"/>
    <w:rsid w:val="00824B7D"/>
    <w:rsid w:val="00825049"/>
    <w:rsid w:val="008267C0"/>
    <w:rsid w:val="00842F4D"/>
    <w:rsid w:val="00862D66"/>
    <w:rsid w:val="00873578"/>
    <w:rsid w:val="00875CB9"/>
    <w:rsid w:val="00897F52"/>
    <w:rsid w:val="008A5C1C"/>
    <w:rsid w:val="008B453F"/>
    <w:rsid w:val="008C0B7B"/>
    <w:rsid w:val="008C61AF"/>
    <w:rsid w:val="008E014D"/>
    <w:rsid w:val="008E20AC"/>
    <w:rsid w:val="008E410E"/>
    <w:rsid w:val="008E5C18"/>
    <w:rsid w:val="008F08F4"/>
    <w:rsid w:val="008F0DAE"/>
    <w:rsid w:val="0091544E"/>
    <w:rsid w:val="00916DBD"/>
    <w:rsid w:val="00916DEA"/>
    <w:rsid w:val="0092032D"/>
    <w:rsid w:val="009245C7"/>
    <w:rsid w:val="0094342C"/>
    <w:rsid w:val="00944F6D"/>
    <w:rsid w:val="00952241"/>
    <w:rsid w:val="009529EF"/>
    <w:rsid w:val="00953BA3"/>
    <w:rsid w:val="009542D8"/>
    <w:rsid w:val="009555A6"/>
    <w:rsid w:val="0097206E"/>
    <w:rsid w:val="00973552"/>
    <w:rsid w:val="0097411E"/>
    <w:rsid w:val="009824AC"/>
    <w:rsid w:val="00984D5D"/>
    <w:rsid w:val="009A2AE7"/>
    <w:rsid w:val="009C0627"/>
    <w:rsid w:val="009D57FD"/>
    <w:rsid w:val="009D5BC9"/>
    <w:rsid w:val="009E0BD5"/>
    <w:rsid w:val="009E1454"/>
    <w:rsid w:val="00A22886"/>
    <w:rsid w:val="00A30769"/>
    <w:rsid w:val="00A326E1"/>
    <w:rsid w:val="00A33F77"/>
    <w:rsid w:val="00A36F44"/>
    <w:rsid w:val="00A372BB"/>
    <w:rsid w:val="00A506A7"/>
    <w:rsid w:val="00A56CEE"/>
    <w:rsid w:val="00A7130E"/>
    <w:rsid w:val="00A82290"/>
    <w:rsid w:val="00A86EDB"/>
    <w:rsid w:val="00A974AD"/>
    <w:rsid w:val="00AA349D"/>
    <w:rsid w:val="00AB2629"/>
    <w:rsid w:val="00AB28FE"/>
    <w:rsid w:val="00AC69D5"/>
    <w:rsid w:val="00AE1751"/>
    <w:rsid w:val="00AE4C3F"/>
    <w:rsid w:val="00AE5DB0"/>
    <w:rsid w:val="00AE70B3"/>
    <w:rsid w:val="00AE73FC"/>
    <w:rsid w:val="00AF179C"/>
    <w:rsid w:val="00B00BC1"/>
    <w:rsid w:val="00B03F99"/>
    <w:rsid w:val="00B06D48"/>
    <w:rsid w:val="00B13FE7"/>
    <w:rsid w:val="00B14E45"/>
    <w:rsid w:val="00B15EA6"/>
    <w:rsid w:val="00B170A0"/>
    <w:rsid w:val="00B176D5"/>
    <w:rsid w:val="00B20C44"/>
    <w:rsid w:val="00B303A4"/>
    <w:rsid w:val="00B34897"/>
    <w:rsid w:val="00B4096D"/>
    <w:rsid w:val="00B56F00"/>
    <w:rsid w:val="00B66BEF"/>
    <w:rsid w:val="00B66DB6"/>
    <w:rsid w:val="00B67ED3"/>
    <w:rsid w:val="00B804CA"/>
    <w:rsid w:val="00B820E5"/>
    <w:rsid w:val="00B96AAE"/>
    <w:rsid w:val="00BC0217"/>
    <w:rsid w:val="00BC586F"/>
    <w:rsid w:val="00BC6385"/>
    <w:rsid w:val="00BD53DF"/>
    <w:rsid w:val="00BD6308"/>
    <w:rsid w:val="00BF547F"/>
    <w:rsid w:val="00BF6059"/>
    <w:rsid w:val="00C00F16"/>
    <w:rsid w:val="00C01B32"/>
    <w:rsid w:val="00C13C40"/>
    <w:rsid w:val="00C17612"/>
    <w:rsid w:val="00C20FA2"/>
    <w:rsid w:val="00C24731"/>
    <w:rsid w:val="00C3051E"/>
    <w:rsid w:val="00C31121"/>
    <w:rsid w:val="00C373D1"/>
    <w:rsid w:val="00C43A05"/>
    <w:rsid w:val="00C5531E"/>
    <w:rsid w:val="00C577CC"/>
    <w:rsid w:val="00C70F83"/>
    <w:rsid w:val="00C71B06"/>
    <w:rsid w:val="00C760DF"/>
    <w:rsid w:val="00C764D9"/>
    <w:rsid w:val="00C7705D"/>
    <w:rsid w:val="00C77F67"/>
    <w:rsid w:val="00C80AC2"/>
    <w:rsid w:val="00C810C0"/>
    <w:rsid w:val="00C8588D"/>
    <w:rsid w:val="00C92573"/>
    <w:rsid w:val="00C931C8"/>
    <w:rsid w:val="00C952F3"/>
    <w:rsid w:val="00CA25FF"/>
    <w:rsid w:val="00CA2CE5"/>
    <w:rsid w:val="00CB529C"/>
    <w:rsid w:val="00CD2706"/>
    <w:rsid w:val="00CE072D"/>
    <w:rsid w:val="00D061F3"/>
    <w:rsid w:val="00D06C17"/>
    <w:rsid w:val="00D110D2"/>
    <w:rsid w:val="00D14D8B"/>
    <w:rsid w:val="00D23C00"/>
    <w:rsid w:val="00D2659D"/>
    <w:rsid w:val="00D408A5"/>
    <w:rsid w:val="00D66B3C"/>
    <w:rsid w:val="00D7562E"/>
    <w:rsid w:val="00D760ED"/>
    <w:rsid w:val="00D80226"/>
    <w:rsid w:val="00D8175C"/>
    <w:rsid w:val="00D82F7F"/>
    <w:rsid w:val="00D86178"/>
    <w:rsid w:val="00D96A36"/>
    <w:rsid w:val="00DA011C"/>
    <w:rsid w:val="00DC5B0E"/>
    <w:rsid w:val="00DD0779"/>
    <w:rsid w:val="00DD0A42"/>
    <w:rsid w:val="00DD41D1"/>
    <w:rsid w:val="00DD6BB2"/>
    <w:rsid w:val="00DE27F6"/>
    <w:rsid w:val="00DE442C"/>
    <w:rsid w:val="00DF14E7"/>
    <w:rsid w:val="00DF18F9"/>
    <w:rsid w:val="00E022FA"/>
    <w:rsid w:val="00E0344C"/>
    <w:rsid w:val="00E07BD3"/>
    <w:rsid w:val="00E07DA3"/>
    <w:rsid w:val="00E15B11"/>
    <w:rsid w:val="00E16FDB"/>
    <w:rsid w:val="00E33CE2"/>
    <w:rsid w:val="00E373C5"/>
    <w:rsid w:val="00E56EFC"/>
    <w:rsid w:val="00E63EA9"/>
    <w:rsid w:val="00E67BAD"/>
    <w:rsid w:val="00E70F5F"/>
    <w:rsid w:val="00E71566"/>
    <w:rsid w:val="00E8277D"/>
    <w:rsid w:val="00E8614B"/>
    <w:rsid w:val="00E8633F"/>
    <w:rsid w:val="00E92816"/>
    <w:rsid w:val="00E93A95"/>
    <w:rsid w:val="00E97F0F"/>
    <w:rsid w:val="00EB6C56"/>
    <w:rsid w:val="00EC2BEC"/>
    <w:rsid w:val="00EC6224"/>
    <w:rsid w:val="00ED111B"/>
    <w:rsid w:val="00ED3AFA"/>
    <w:rsid w:val="00ED6465"/>
    <w:rsid w:val="00EE7824"/>
    <w:rsid w:val="00F21D55"/>
    <w:rsid w:val="00F32C0F"/>
    <w:rsid w:val="00F43DEA"/>
    <w:rsid w:val="00F44864"/>
    <w:rsid w:val="00F47BB9"/>
    <w:rsid w:val="00F51E33"/>
    <w:rsid w:val="00F52A45"/>
    <w:rsid w:val="00F5312C"/>
    <w:rsid w:val="00F572BC"/>
    <w:rsid w:val="00F636D8"/>
    <w:rsid w:val="00F81217"/>
    <w:rsid w:val="00F94518"/>
    <w:rsid w:val="00FA02EC"/>
    <w:rsid w:val="00FA6AA5"/>
    <w:rsid w:val="00FB1E34"/>
    <w:rsid w:val="00FB1ED4"/>
    <w:rsid w:val="00FB6658"/>
    <w:rsid w:val="00FC66F7"/>
    <w:rsid w:val="00FD0418"/>
    <w:rsid w:val="00FE31D1"/>
    <w:rsid w:val="00FF185E"/>
    <w:rsid w:val="00FF28C8"/>
    <w:rsid w:val="00FF6B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C4EE78"/>
  <w15:docId w15:val="{B10B7BD2-0ECB-4B0D-8221-1BFD7AD4F7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 w:qFormat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5">
    <w:name w:val="Normal"/>
    <w:qFormat/>
    <w:rsid w:val="00AE4C3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6"/>
    <w:next w:val="a6"/>
    <w:link w:val="10"/>
    <w:qFormat/>
    <w:rsid w:val="00D82F7F"/>
    <w:pPr>
      <w:keepNext/>
      <w:numPr>
        <w:numId w:val="2"/>
      </w:numPr>
      <w:tabs>
        <w:tab w:val="clear" w:pos="596"/>
        <w:tab w:val="left" w:pos="567"/>
      </w:tabs>
      <w:spacing w:before="240"/>
      <w:ind w:left="-142" w:firstLine="425"/>
      <w:outlineLvl w:val="0"/>
    </w:pPr>
    <w:rPr>
      <w:b/>
      <w:bCs/>
      <w:szCs w:val="32"/>
      <w:lang w:val="x-none" w:eastAsia="x-none"/>
    </w:rPr>
  </w:style>
  <w:style w:type="paragraph" w:styleId="2">
    <w:name w:val="heading 2"/>
    <w:basedOn w:val="1"/>
    <w:next w:val="a6"/>
    <w:link w:val="20"/>
    <w:qFormat/>
    <w:rsid w:val="00D82F7F"/>
    <w:pPr>
      <w:numPr>
        <w:ilvl w:val="1"/>
      </w:numPr>
      <w:tabs>
        <w:tab w:val="clear" w:pos="567"/>
        <w:tab w:val="clear" w:pos="5362"/>
      </w:tabs>
      <w:spacing w:before="120"/>
      <w:ind w:left="-142" w:firstLine="425"/>
      <w:outlineLvl w:val="1"/>
    </w:pPr>
    <w:rPr>
      <w:bCs w:val="0"/>
      <w:iCs/>
      <w:szCs w:val="28"/>
    </w:rPr>
  </w:style>
  <w:style w:type="paragraph" w:styleId="3">
    <w:name w:val="heading 3"/>
    <w:basedOn w:val="1"/>
    <w:next w:val="a6"/>
    <w:link w:val="30"/>
    <w:qFormat/>
    <w:rsid w:val="00D82F7F"/>
    <w:pPr>
      <w:numPr>
        <w:ilvl w:val="2"/>
      </w:numPr>
      <w:tabs>
        <w:tab w:val="clear" w:pos="567"/>
        <w:tab w:val="clear" w:pos="2923"/>
        <w:tab w:val="left" w:pos="851"/>
      </w:tabs>
      <w:spacing w:before="120"/>
      <w:ind w:left="-142" w:firstLine="425"/>
      <w:outlineLvl w:val="2"/>
    </w:pPr>
    <w:rPr>
      <w:bCs w:val="0"/>
    </w:rPr>
  </w:style>
  <w:style w:type="paragraph" w:styleId="4">
    <w:name w:val="heading 4"/>
    <w:aliases w:val="Подраздел 1_1_1_1"/>
    <w:basedOn w:val="3"/>
    <w:next w:val="a6"/>
    <w:link w:val="40"/>
    <w:qFormat/>
    <w:rsid w:val="00D82F7F"/>
    <w:pPr>
      <w:numPr>
        <w:ilvl w:val="3"/>
      </w:numPr>
      <w:tabs>
        <w:tab w:val="clear" w:pos="1843"/>
      </w:tabs>
      <w:ind w:left="2880" w:hanging="360"/>
      <w:outlineLvl w:val="3"/>
    </w:pPr>
    <w:rPr>
      <w:b w:val="0"/>
      <w:bCs/>
      <w:i/>
      <w:szCs w:val="28"/>
    </w:rPr>
  </w:style>
  <w:style w:type="paragraph" w:styleId="5">
    <w:name w:val="heading 5"/>
    <w:basedOn w:val="4"/>
    <w:next w:val="a5"/>
    <w:link w:val="50"/>
    <w:qFormat/>
    <w:rsid w:val="00D82F7F"/>
    <w:pPr>
      <w:numPr>
        <w:ilvl w:val="4"/>
      </w:numPr>
      <w:tabs>
        <w:tab w:val="clear" w:pos="2127"/>
      </w:tabs>
      <w:ind w:left="3600" w:hanging="360"/>
      <w:outlineLvl w:val="4"/>
    </w:pPr>
    <w:rPr>
      <w:bCs w:val="0"/>
      <w:i w:val="0"/>
      <w:iCs/>
      <w:szCs w:val="26"/>
      <w:u w:val="single"/>
    </w:rPr>
  </w:style>
  <w:style w:type="paragraph" w:styleId="6">
    <w:name w:val="heading 6"/>
    <w:basedOn w:val="a5"/>
    <w:next w:val="a5"/>
    <w:link w:val="60"/>
    <w:qFormat/>
    <w:rsid w:val="00D82F7F"/>
    <w:pPr>
      <w:numPr>
        <w:ilvl w:val="5"/>
        <w:numId w:val="4"/>
      </w:numPr>
      <w:tabs>
        <w:tab w:val="clear" w:pos="2880"/>
      </w:tabs>
      <w:spacing w:before="240" w:after="60" w:line="360" w:lineRule="auto"/>
      <w:ind w:left="0" w:firstLine="720"/>
      <w:jc w:val="both"/>
      <w:outlineLvl w:val="5"/>
    </w:pPr>
    <w:rPr>
      <w:i/>
      <w:sz w:val="22"/>
      <w:szCs w:val="20"/>
      <w:lang w:val="x-none" w:eastAsia="x-none"/>
    </w:rPr>
  </w:style>
  <w:style w:type="paragraph" w:styleId="7">
    <w:name w:val="heading 7"/>
    <w:basedOn w:val="a5"/>
    <w:next w:val="a5"/>
    <w:link w:val="70"/>
    <w:qFormat/>
    <w:rsid w:val="00D82F7F"/>
    <w:pPr>
      <w:numPr>
        <w:ilvl w:val="6"/>
        <w:numId w:val="4"/>
      </w:numPr>
      <w:tabs>
        <w:tab w:val="clear" w:pos="3600"/>
      </w:tabs>
      <w:spacing w:before="240" w:after="60" w:line="360" w:lineRule="auto"/>
      <w:ind w:left="0" w:firstLine="720"/>
      <w:jc w:val="both"/>
      <w:outlineLvl w:val="6"/>
    </w:pPr>
    <w:rPr>
      <w:rFonts w:ascii="Arial" w:hAnsi="Arial"/>
      <w:szCs w:val="20"/>
      <w:lang w:val="x-none" w:eastAsia="x-none"/>
    </w:rPr>
  </w:style>
  <w:style w:type="paragraph" w:styleId="8">
    <w:name w:val="heading 8"/>
    <w:basedOn w:val="a5"/>
    <w:next w:val="a5"/>
    <w:link w:val="80"/>
    <w:qFormat/>
    <w:rsid w:val="00D82F7F"/>
    <w:pPr>
      <w:numPr>
        <w:ilvl w:val="7"/>
        <w:numId w:val="4"/>
      </w:numPr>
      <w:tabs>
        <w:tab w:val="clear" w:pos="3960"/>
      </w:tabs>
      <w:spacing w:before="240" w:after="60" w:line="360" w:lineRule="auto"/>
      <w:ind w:left="0" w:firstLine="720"/>
      <w:jc w:val="both"/>
      <w:outlineLvl w:val="7"/>
    </w:pPr>
    <w:rPr>
      <w:rFonts w:ascii="Arial" w:hAnsi="Arial"/>
      <w:i/>
      <w:szCs w:val="20"/>
      <w:lang w:val="x-none" w:eastAsia="x-none"/>
    </w:rPr>
  </w:style>
  <w:style w:type="paragraph" w:styleId="9">
    <w:name w:val="heading 9"/>
    <w:basedOn w:val="a5"/>
    <w:next w:val="a5"/>
    <w:link w:val="90"/>
    <w:qFormat/>
    <w:rsid w:val="00D82F7F"/>
    <w:pPr>
      <w:numPr>
        <w:ilvl w:val="8"/>
        <w:numId w:val="4"/>
      </w:numPr>
      <w:tabs>
        <w:tab w:val="clear" w:pos="4680"/>
      </w:tabs>
      <w:spacing w:before="240" w:after="60" w:line="360" w:lineRule="auto"/>
      <w:ind w:left="0" w:firstLine="720"/>
      <w:jc w:val="both"/>
      <w:outlineLvl w:val="8"/>
    </w:pPr>
    <w:rPr>
      <w:rFonts w:ascii="Arial" w:hAnsi="Arial"/>
      <w:b/>
      <w:i/>
      <w:sz w:val="18"/>
      <w:szCs w:val="20"/>
      <w:lang w:val="x-none" w:eastAsia="x-none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ConsNonformat">
    <w:name w:val="ConsNonformat"/>
    <w:rsid w:val="00973552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a">
    <w:name w:val="Hyperlink"/>
    <w:basedOn w:val="a7"/>
    <w:uiPriority w:val="99"/>
    <w:unhideWhenUsed/>
    <w:rsid w:val="00605221"/>
    <w:rPr>
      <w:color w:val="0000FF"/>
      <w:u w:val="single"/>
    </w:rPr>
  </w:style>
  <w:style w:type="paragraph" w:styleId="ab">
    <w:name w:val="Balloon Text"/>
    <w:basedOn w:val="a5"/>
    <w:link w:val="ac"/>
    <w:unhideWhenUsed/>
    <w:rsid w:val="003C3A23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7"/>
    <w:link w:val="ab"/>
    <w:rsid w:val="003C3A2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9281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d">
    <w:name w:val="List Paragraph"/>
    <w:basedOn w:val="a5"/>
    <w:uiPriority w:val="99"/>
    <w:qFormat/>
    <w:rsid w:val="00EC6224"/>
    <w:pPr>
      <w:ind w:left="720"/>
      <w:contextualSpacing/>
    </w:pPr>
  </w:style>
  <w:style w:type="table" w:styleId="ae">
    <w:name w:val="Table Grid"/>
    <w:basedOn w:val="a8"/>
    <w:uiPriority w:val="59"/>
    <w:rsid w:val="004D56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7"/>
    <w:link w:val="1"/>
    <w:rsid w:val="00D82F7F"/>
    <w:rPr>
      <w:rFonts w:ascii="Times New Roman" w:eastAsia="Times New Roman" w:hAnsi="Times New Roman" w:cs="Times New Roman"/>
      <w:b/>
      <w:bCs/>
      <w:kern w:val="32"/>
      <w:sz w:val="24"/>
      <w:szCs w:val="32"/>
      <w:lang w:val="x-none" w:eastAsia="x-none"/>
    </w:rPr>
  </w:style>
  <w:style w:type="character" w:customStyle="1" w:styleId="20">
    <w:name w:val="Заголовок 2 Знак"/>
    <w:basedOn w:val="a7"/>
    <w:link w:val="2"/>
    <w:rsid w:val="00D82F7F"/>
    <w:rPr>
      <w:rFonts w:ascii="Times New Roman" w:eastAsia="Times New Roman" w:hAnsi="Times New Roman" w:cs="Times New Roman"/>
      <w:b/>
      <w:iCs/>
      <w:kern w:val="32"/>
      <w:sz w:val="24"/>
      <w:szCs w:val="28"/>
      <w:lang w:val="x-none" w:eastAsia="x-none"/>
    </w:rPr>
  </w:style>
  <w:style w:type="character" w:customStyle="1" w:styleId="30">
    <w:name w:val="Заголовок 3 Знак"/>
    <w:basedOn w:val="a7"/>
    <w:link w:val="3"/>
    <w:rsid w:val="00D82F7F"/>
    <w:rPr>
      <w:rFonts w:ascii="Times New Roman" w:eastAsia="Times New Roman" w:hAnsi="Times New Roman" w:cs="Times New Roman"/>
      <w:b/>
      <w:kern w:val="32"/>
      <w:sz w:val="24"/>
      <w:szCs w:val="32"/>
      <w:lang w:val="x-none" w:eastAsia="x-none"/>
    </w:rPr>
  </w:style>
  <w:style w:type="character" w:customStyle="1" w:styleId="40">
    <w:name w:val="Заголовок 4 Знак"/>
    <w:aliases w:val="Подраздел 1_1_1_1 Знак"/>
    <w:basedOn w:val="a7"/>
    <w:link w:val="4"/>
    <w:rsid w:val="00D82F7F"/>
    <w:rPr>
      <w:rFonts w:ascii="Times New Roman" w:eastAsia="Times New Roman" w:hAnsi="Times New Roman" w:cs="Times New Roman"/>
      <w:bCs/>
      <w:i/>
      <w:kern w:val="32"/>
      <w:sz w:val="24"/>
      <w:szCs w:val="28"/>
      <w:lang w:val="x-none" w:eastAsia="x-none"/>
    </w:rPr>
  </w:style>
  <w:style w:type="character" w:customStyle="1" w:styleId="50">
    <w:name w:val="Заголовок 5 Знак"/>
    <w:basedOn w:val="a7"/>
    <w:link w:val="5"/>
    <w:rsid w:val="00D82F7F"/>
    <w:rPr>
      <w:rFonts w:ascii="Times New Roman" w:eastAsia="Times New Roman" w:hAnsi="Times New Roman" w:cs="Times New Roman"/>
      <w:iCs/>
      <w:kern w:val="32"/>
      <w:sz w:val="24"/>
      <w:szCs w:val="26"/>
      <w:u w:val="single"/>
      <w:lang w:val="x-none" w:eastAsia="x-none"/>
    </w:rPr>
  </w:style>
  <w:style w:type="character" w:customStyle="1" w:styleId="60">
    <w:name w:val="Заголовок 6 Знак"/>
    <w:basedOn w:val="a7"/>
    <w:link w:val="6"/>
    <w:rsid w:val="00D82F7F"/>
    <w:rPr>
      <w:rFonts w:ascii="Times New Roman" w:eastAsia="Times New Roman" w:hAnsi="Times New Roman" w:cs="Times New Roman"/>
      <w:i/>
      <w:szCs w:val="20"/>
      <w:lang w:val="x-none" w:eastAsia="x-none"/>
    </w:rPr>
  </w:style>
  <w:style w:type="character" w:customStyle="1" w:styleId="70">
    <w:name w:val="Заголовок 7 Знак"/>
    <w:basedOn w:val="a7"/>
    <w:link w:val="7"/>
    <w:rsid w:val="00D82F7F"/>
    <w:rPr>
      <w:rFonts w:ascii="Arial" w:eastAsia="Times New Roman" w:hAnsi="Arial" w:cs="Times New Roman"/>
      <w:sz w:val="24"/>
      <w:szCs w:val="20"/>
      <w:lang w:val="x-none" w:eastAsia="x-none"/>
    </w:rPr>
  </w:style>
  <w:style w:type="character" w:customStyle="1" w:styleId="80">
    <w:name w:val="Заголовок 8 Знак"/>
    <w:basedOn w:val="a7"/>
    <w:link w:val="8"/>
    <w:rsid w:val="00D82F7F"/>
    <w:rPr>
      <w:rFonts w:ascii="Arial" w:eastAsia="Times New Roman" w:hAnsi="Arial" w:cs="Times New Roman"/>
      <w:i/>
      <w:sz w:val="24"/>
      <w:szCs w:val="20"/>
      <w:lang w:val="x-none" w:eastAsia="x-none"/>
    </w:rPr>
  </w:style>
  <w:style w:type="character" w:customStyle="1" w:styleId="90">
    <w:name w:val="Заголовок 9 Знак"/>
    <w:basedOn w:val="a7"/>
    <w:link w:val="9"/>
    <w:rsid w:val="00D82F7F"/>
    <w:rPr>
      <w:rFonts w:ascii="Arial" w:eastAsia="Times New Roman" w:hAnsi="Arial" w:cs="Times New Roman"/>
      <w:b/>
      <w:i/>
      <w:sz w:val="18"/>
      <w:szCs w:val="20"/>
      <w:lang w:val="x-none" w:eastAsia="x-none"/>
    </w:rPr>
  </w:style>
  <w:style w:type="paragraph" w:styleId="af">
    <w:name w:val="header"/>
    <w:aliases w:val="??????? ??????????,Верхний колонтитул Знак1,Верхний колонтитул Знак Знак,Верхний колонтитул Знак1 Знак Знак,Верхний колонтитул Знак Знак Знак Знак, Знак1 Знак Знак1 Знак Знак Знак"/>
    <w:basedOn w:val="a5"/>
    <w:link w:val="af0"/>
    <w:uiPriority w:val="99"/>
    <w:unhideWhenUsed/>
    <w:rsid w:val="00D82F7F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aliases w:val="??????? ?????????? Знак,Верхний колонтитул Знак1 Знак,Верхний колонтитул Знак Знак Знак,Верхний колонтитул Знак1 Знак Знак Знак,Верхний колонтитул Знак Знак Знак Знак Знак, Знак1 Знак Знак1 Знак Знак Знак Знак"/>
    <w:basedOn w:val="a7"/>
    <w:link w:val="af"/>
    <w:uiPriority w:val="99"/>
    <w:rsid w:val="00D82F7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footer"/>
    <w:basedOn w:val="a5"/>
    <w:link w:val="af2"/>
    <w:uiPriority w:val="99"/>
    <w:unhideWhenUsed/>
    <w:rsid w:val="00D82F7F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7"/>
    <w:link w:val="af1"/>
    <w:uiPriority w:val="99"/>
    <w:rsid w:val="00D82F7F"/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11">
    <w:name w:val="Нет списка1"/>
    <w:next w:val="a9"/>
    <w:uiPriority w:val="99"/>
    <w:semiHidden/>
    <w:unhideWhenUsed/>
    <w:rsid w:val="00D82F7F"/>
  </w:style>
  <w:style w:type="paragraph" w:customStyle="1" w:styleId="a6">
    <w:name w:val="Текст основной"/>
    <w:link w:val="af3"/>
    <w:rsid w:val="00D82F7F"/>
    <w:pPr>
      <w:suppressAutoHyphens/>
      <w:spacing w:before="120" w:after="120" w:line="360" w:lineRule="auto"/>
      <w:ind w:left="-142" w:firstLine="425"/>
      <w:contextualSpacing/>
      <w:jc w:val="both"/>
    </w:pPr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4">
    <w:name w:val="Рисунок"/>
    <w:basedOn w:val="a6"/>
    <w:next w:val="a6"/>
    <w:rsid w:val="00D82F7F"/>
    <w:pPr>
      <w:keepLines/>
      <w:ind w:firstLine="0"/>
      <w:jc w:val="center"/>
    </w:pPr>
  </w:style>
  <w:style w:type="paragraph" w:customStyle="1" w:styleId="af5">
    <w:name w:val="ТаблТекст влево"/>
    <w:basedOn w:val="a6"/>
    <w:link w:val="af6"/>
    <w:rsid w:val="00D82F7F"/>
    <w:pPr>
      <w:spacing w:before="0" w:after="0" w:line="240" w:lineRule="auto"/>
      <w:ind w:left="0" w:firstLine="0"/>
      <w:jc w:val="left"/>
    </w:pPr>
    <w:rPr>
      <w:sz w:val="22"/>
      <w:lang w:val="x-none" w:eastAsia="x-none"/>
    </w:rPr>
  </w:style>
  <w:style w:type="character" w:styleId="af7">
    <w:name w:val="page number"/>
    <w:basedOn w:val="a7"/>
    <w:rsid w:val="00D82F7F"/>
  </w:style>
  <w:style w:type="paragraph" w:styleId="a0">
    <w:name w:val="List Bullet"/>
    <w:basedOn w:val="a6"/>
    <w:rsid w:val="00D82F7F"/>
    <w:pPr>
      <w:numPr>
        <w:ilvl w:val="1"/>
        <w:numId w:val="5"/>
      </w:numPr>
      <w:tabs>
        <w:tab w:val="clear" w:pos="2254"/>
        <w:tab w:val="num" w:pos="792"/>
      </w:tabs>
      <w:ind w:left="-142" w:firstLine="425"/>
    </w:pPr>
  </w:style>
  <w:style w:type="paragraph" w:customStyle="1" w:styleId="-">
    <w:name w:val="Верхний колонтитул - раздел"/>
    <w:basedOn w:val="af"/>
    <w:rsid w:val="00D82F7F"/>
    <w:pPr>
      <w:tabs>
        <w:tab w:val="clear" w:pos="4677"/>
        <w:tab w:val="clear" w:pos="9355"/>
      </w:tabs>
      <w:suppressAutoHyphens/>
      <w:spacing w:after="120" w:line="360" w:lineRule="auto"/>
      <w:ind w:left="-142"/>
      <w:contextualSpacing/>
      <w:jc w:val="center"/>
    </w:pPr>
    <w:rPr>
      <w:b/>
      <w:i/>
      <w:kern w:val="32"/>
      <w:sz w:val="18"/>
      <w:szCs w:val="18"/>
      <w:lang w:val="x-none" w:eastAsia="x-none"/>
    </w:rPr>
  </w:style>
  <w:style w:type="paragraph" w:styleId="a">
    <w:name w:val="List Number"/>
    <w:basedOn w:val="a6"/>
    <w:rsid w:val="00D82F7F"/>
    <w:pPr>
      <w:numPr>
        <w:numId w:val="3"/>
      </w:numPr>
      <w:tabs>
        <w:tab w:val="clear" w:pos="1418"/>
        <w:tab w:val="num" w:pos="596"/>
      </w:tabs>
      <w:ind w:left="596"/>
    </w:pPr>
  </w:style>
  <w:style w:type="paragraph" w:customStyle="1" w:styleId="af8">
    <w:name w:val="Абзац жирный"/>
    <w:basedOn w:val="a6"/>
    <w:qFormat/>
    <w:rsid w:val="00D82F7F"/>
    <w:rPr>
      <w:b/>
    </w:rPr>
  </w:style>
  <w:style w:type="paragraph" w:customStyle="1" w:styleId="af9">
    <w:name w:val="Абзац курсив"/>
    <w:basedOn w:val="a6"/>
    <w:qFormat/>
    <w:rsid w:val="00D82F7F"/>
    <w:rPr>
      <w:i/>
    </w:rPr>
  </w:style>
  <w:style w:type="paragraph" w:customStyle="1" w:styleId="81">
    <w:name w:val="ТаблТекст8"/>
    <w:basedOn w:val="af5"/>
    <w:qFormat/>
    <w:rsid w:val="00D82F7F"/>
    <w:rPr>
      <w:sz w:val="16"/>
    </w:rPr>
  </w:style>
  <w:style w:type="paragraph" w:customStyle="1" w:styleId="afa">
    <w:name w:val="ТаблШапка центр"/>
    <w:basedOn w:val="af5"/>
    <w:qFormat/>
    <w:rsid w:val="00D82F7F"/>
    <w:pPr>
      <w:jc w:val="center"/>
    </w:pPr>
    <w:rPr>
      <w:b/>
    </w:rPr>
  </w:style>
  <w:style w:type="table" w:customStyle="1" w:styleId="12">
    <w:name w:val="Сетка таблицы1"/>
    <w:basedOn w:val="a8"/>
    <w:next w:val="ae"/>
    <w:uiPriority w:val="59"/>
    <w:rsid w:val="00D82F7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b">
    <w:name w:val="ТаблШапка слева"/>
    <w:basedOn w:val="a5"/>
    <w:qFormat/>
    <w:rsid w:val="00D82F7F"/>
    <w:pPr>
      <w:spacing w:before="120" w:after="120"/>
      <w:contextualSpacing/>
    </w:pPr>
    <w:rPr>
      <w:b/>
      <w:sz w:val="22"/>
    </w:rPr>
  </w:style>
  <w:style w:type="paragraph" w:customStyle="1" w:styleId="afc">
    <w:name w:val="ТаблНазвание"/>
    <w:basedOn w:val="a6"/>
    <w:qFormat/>
    <w:rsid w:val="00D82F7F"/>
    <w:pPr>
      <w:spacing w:line="240" w:lineRule="auto"/>
      <w:ind w:firstLine="0"/>
    </w:pPr>
    <w:rPr>
      <w:b/>
    </w:rPr>
  </w:style>
  <w:style w:type="paragraph" w:customStyle="1" w:styleId="afd">
    <w:name w:val="ТаблГидро"/>
    <w:basedOn w:val="af5"/>
    <w:qFormat/>
    <w:rsid w:val="00D82F7F"/>
    <w:pPr>
      <w:spacing w:before="80" w:after="80"/>
    </w:pPr>
    <w:rPr>
      <w:rFonts w:ascii="Courier New" w:hAnsi="Courier New"/>
      <w:sz w:val="16"/>
    </w:rPr>
  </w:style>
  <w:style w:type="paragraph" w:customStyle="1" w:styleId="B">
    <w:name w:val="ТаблГидроB_"/>
    <w:basedOn w:val="afd"/>
    <w:qFormat/>
    <w:rsid w:val="00D82F7F"/>
    <w:rPr>
      <w:b/>
      <w:u w:val="single"/>
    </w:rPr>
  </w:style>
  <w:style w:type="character" w:customStyle="1" w:styleId="af3">
    <w:name w:val="Текст основной Знак"/>
    <w:link w:val="a6"/>
    <w:rsid w:val="00D82F7F"/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styleId="13">
    <w:name w:val="toc 1"/>
    <w:basedOn w:val="a6"/>
    <w:next w:val="a6"/>
    <w:autoRedefine/>
    <w:uiPriority w:val="39"/>
    <w:rsid w:val="00D82F7F"/>
    <w:pPr>
      <w:tabs>
        <w:tab w:val="left" w:pos="284"/>
        <w:tab w:val="right" w:leader="dot" w:pos="9344"/>
      </w:tabs>
      <w:suppressAutoHyphens w:val="0"/>
      <w:spacing w:before="0" w:after="0" w:line="240" w:lineRule="auto"/>
      <w:ind w:left="0" w:right="-285" w:firstLine="0"/>
      <w:contextualSpacing w:val="0"/>
      <w:jc w:val="left"/>
    </w:pPr>
    <w:rPr>
      <w:rFonts w:cs="Calibri"/>
      <w:bCs/>
      <w:noProof/>
      <w:szCs w:val="20"/>
    </w:rPr>
  </w:style>
  <w:style w:type="paragraph" w:styleId="21">
    <w:name w:val="toc 2"/>
    <w:basedOn w:val="a5"/>
    <w:next w:val="a5"/>
    <w:autoRedefine/>
    <w:uiPriority w:val="39"/>
    <w:rsid w:val="00D82F7F"/>
    <w:pPr>
      <w:tabs>
        <w:tab w:val="right" w:pos="567"/>
        <w:tab w:val="left" w:pos="960"/>
        <w:tab w:val="right" w:leader="dot" w:pos="9344"/>
      </w:tabs>
      <w:ind w:left="284"/>
    </w:pPr>
    <w:rPr>
      <w:rFonts w:cs="Calibri"/>
      <w:iCs/>
      <w:noProof/>
      <w:szCs w:val="20"/>
    </w:rPr>
  </w:style>
  <w:style w:type="paragraph" w:styleId="afe">
    <w:name w:val="Body Text Indent"/>
    <w:aliases w:val="Основной текст 1,Основной текст с отступом1 Знак Знак,Основной текст с отступом1 Знак Знак Знак Знак Знак Знак,Основной текст с отступом1 Знак Знак Знак Знак Знак,Основной текст с отступом Знак2"/>
    <w:basedOn w:val="a5"/>
    <w:link w:val="aff"/>
    <w:rsid w:val="00D82F7F"/>
    <w:pPr>
      <w:spacing w:before="120" w:after="120" w:line="360" w:lineRule="auto"/>
      <w:ind w:left="1304" w:firstLine="425"/>
      <w:jc w:val="both"/>
    </w:pPr>
    <w:rPr>
      <w:szCs w:val="22"/>
      <w:lang w:val="x-none" w:eastAsia="x-none"/>
    </w:rPr>
  </w:style>
  <w:style w:type="character" w:customStyle="1" w:styleId="aff">
    <w:name w:val="Основной текст с отступом Знак"/>
    <w:aliases w:val="Основной текст 1 Знак,Основной текст с отступом1 Знак Знак Знак,Основной текст с отступом1 Знак Знак Знак Знак Знак Знак Знак,Основной текст с отступом1 Знак Знак Знак Знак Знак Знак1,Основной текст с отступом Знак2 Знак"/>
    <w:basedOn w:val="a7"/>
    <w:link w:val="afe"/>
    <w:rsid w:val="00D82F7F"/>
    <w:rPr>
      <w:rFonts w:ascii="Times New Roman" w:eastAsia="Times New Roman" w:hAnsi="Times New Roman" w:cs="Times New Roman"/>
      <w:sz w:val="24"/>
      <w:lang w:val="x-none" w:eastAsia="x-none"/>
    </w:rPr>
  </w:style>
  <w:style w:type="paragraph" w:styleId="aff0">
    <w:name w:val="Body Text"/>
    <w:aliases w:val="Основной нормальный,Oaaee?iue,Oaaee?iue1,Oaaee?iue2,Oaaee?iue3,Oaaee?iue4,Oaaee?iue5,Oaaee?iue11,Oaaee?iue21,Oaaee?iue31,Oaaee?iue41,Табличный,Табличный1,Табличный2,Табличный3,Табличный4,Табличный5,Табличный11,Табличный21,Табличный31"/>
    <w:basedOn w:val="a5"/>
    <w:link w:val="aff1"/>
    <w:uiPriority w:val="99"/>
    <w:qFormat/>
    <w:rsid w:val="00D82F7F"/>
    <w:pPr>
      <w:spacing w:before="120" w:after="120" w:line="360" w:lineRule="auto"/>
      <w:ind w:left="-142" w:firstLine="425"/>
    </w:pPr>
    <w:rPr>
      <w:lang w:val="x-none" w:eastAsia="x-none"/>
    </w:rPr>
  </w:style>
  <w:style w:type="character" w:customStyle="1" w:styleId="aff1">
    <w:name w:val="Основной текст Знак"/>
    <w:aliases w:val="Основной нормальный Знак,Oaaee?iue Знак,Oaaee?iue1 Знак,Oaaee?iue2 Знак,Oaaee?iue3 Знак,Oaaee?iue4 Знак,Oaaee?iue5 Знак,Oaaee?iue11 Знак,Oaaee?iue21 Знак,Oaaee?iue31 Знак,Oaaee?iue41 Знак,Табличный Знак,Табличный1 Знак"/>
    <w:basedOn w:val="a7"/>
    <w:link w:val="aff0"/>
    <w:uiPriority w:val="99"/>
    <w:rsid w:val="00D82F7F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2">
    <w:name w:val="Body Text Indent 2"/>
    <w:basedOn w:val="a5"/>
    <w:link w:val="23"/>
    <w:rsid w:val="00D82F7F"/>
    <w:pPr>
      <w:spacing w:before="120" w:after="120" w:line="480" w:lineRule="auto"/>
      <w:ind w:left="283" w:firstLine="425"/>
    </w:pPr>
    <w:rPr>
      <w:lang w:val="x-none" w:eastAsia="x-none"/>
    </w:rPr>
  </w:style>
  <w:style w:type="character" w:customStyle="1" w:styleId="23">
    <w:name w:val="Основной текст с отступом 2 Знак"/>
    <w:basedOn w:val="a7"/>
    <w:link w:val="22"/>
    <w:rsid w:val="00D82F7F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31">
    <w:name w:val="Body Text Indent 3"/>
    <w:basedOn w:val="a5"/>
    <w:link w:val="32"/>
    <w:rsid w:val="00D82F7F"/>
    <w:pPr>
      <w:spacing w:before="120" w:after="120" w:line="360" w:lineRule="auto"/>
      <w:ind w:left="283" w:firstLine="425"/>
    </w:pPr>
    <w:rPr>
      <w:sz w:val="16"/>
      <w:szCs w:val="16"/>
      <w:lang w:val="x-none" w:eastAsia="x-none"/>
    </w:rPr>
  </w:style>
  <w:style w:type="character" w:customStyle="1" w:styleId="32">
    <w:name w:val="Основной текст с отступом 3 Знак"/>
    <w:basedOn w:val="a7"/>
    <w:link w:val="31"/>
    <w:rsid w:val="00D82F7F"/>
    <w:rPr>
      <w:rFonts w:ascii="Times New Roman" w:eastAsia="Times New Roman" w:hAnsi="Times New Roman" w:cs="Times New Roman"/>
      <w:sz w:val="16"/>
      <w:szCs w:val="16"/>
      <w:lang w:val="x-none" w:eastAsia="x-none"/>
    </w:rPr>
  </w:style>
  <w:style w:type="paragraph" w:styleId="aff2">
    <w:name w:val="Plain Text"/>
    <w:basedOn w:val="a5"/>
    <w:link w:val="aff3"/>
    <w:rsid w:val="00D82F7F"/>
    <w:pPr>
      <w:spacing w:before="120" w:after="120" w:line="360" w:lineRule="auto"/>
      <w:ind w:left="-142" w:firstLine="425"/>
    </w:pPr>
    <w:rPr>
      <w:rFonts w:ascii="Courier New" w:hAnsi="Courier New"/>
      <w:sz w:val="20"/>
      <w:szCs w:val="20"/>
      <w:lang w:val="x-none" w:eastAsia="x-none"/>
    </w:rPr>
  </w:style>
  <w:style w:type="character" w:customStyle="1" w:styleId="aff3">
    <w:name w:val="Текст Знак"/>
    <w:basedOn w:val="a7"/>
    <w:link w:val="aff2"/>
    <w:rsid w:val="00D82F7F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styleId="24">
    <w:name w:val="List Bullet 2"/>
    <w:basedOn w:val="a5"/>
    <w:rsid w:val="00D82F7F"/>
    <w:pPr>
      <w:tabs>
        <w:tab w:val="num" w:pos="643"/>
      </w:tabs>
      <w:spacing w:before="120" w:after="120" w:line="360" w:lineRule="auto"/>
      <w:ind w:left="643" w:hanging="360"/>
    </w:pPr>
  </w:style>
  <w:style w:type="paragraph" w:styleId="33">
    <w:name w:val="toc 3"/>
    <w:basedOn w:val="a5"/>
    <w:next w:val="a5"/>
    <w:autoRedefine/>
    <w:uiPriority w:val="39"/>
    <w:rsid w:val="00D82F7F"/>
    <w:pPr>
      <w:tabs>
        <w:tab w:val="left" w:pos="1134"/>
        <w:tab w:val="right" w:leader="dot" w:pos="9344"/>
      </w:tabs>
      <w:ind w:left="425"/>
    </w:pPr>
    <w:rPr>
      <w:rFonts w:cs="Calibri"/>
      <w:szCs w:val="20"/>
    </w:rPr>
  </w:style>
  <w:style w:type="paragraph" w:styleId="41">
    <w:name w:val="toc 4"/>
    <w:basedOn w:val="a5"/>
    <w:next w:val="a5"/>
    <w:autoRedefine/>
    <w:uiPriority w:val="39"/>
    <w:rsid w:val="00D82F7F"/>
    <w:pPr>
      <w:spacing w:before="120" w:after="120" w:line="360" w:lineRule="auto"/>
      <w:ind w:left="720" w:firstLine="425"/>
    </w:pPr>
    <w:rPr>
      <w:rFonts w:ascii="Calibri" w:hAnsi="Calibri" w:cs="Calibri"/>
      <w:sz w:val="20"/>
      <w:szCs w:val="20"/>
    </w:rPr>
  </w:style>
  <w:style w:type="paragraph" w:styleId="aff4">
    <w:name w:val="Title"/>
    <w:basedOn w:val="a5"/>
    <w:link w:val="aff5"/>
    <w:uiPriority w:val="10"/>
    <w:qFormat/>
    <w:rsid w:val="00D82F7F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f6">
    <w:name w:val="Название Знак"/>
    <w:basedOn w:val="a7"/>
    <w:rsid w:val="00D82F7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paragraph" w:styleId="25">
    <w:name w:val="Body Text 2"/>
    <w:basedOn w:val="a5"/>
    <w:link w:val="26"/>
    <w:rsid w:val="00D82F7F"/>
    <w:pPr>
      <w:spacing w:before="120" w:after="120" w:line="480" w:lineRule="auto"/>
      <w:ind w:left="-142" w:firstLine="425"/>
    </w:pPr>
    <w:rPr>
      <w:lang w:val="x-none" w:eastAsia="x-none"/>
    </w:rPr>
  </w:style>
  <w:style w:type="character" w:customStyle="1" w:styleId="26">
    <w:name w:val="Основной текст 2 Знак"/>
    <w:basedOn w:val="a7"/>
    <w:link w:val="25"/>
    <w:rsid w:val="00D82F7F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f7">
    <w:name w:val="Normal (Web)"/>
    <w:basedOn w:val="a5"/>
    <w:rsid w:val="00D82F7F"/>
    <w:pPr>
      <w:spacing w:before="100" w:beforeAutospacing="1" w:after="100" w:afterAutospacing="1" w:line="360" w:lineRule="auto"/>
      <w:ind w:left="-142" w:firstLine="425"/>
    </w:pPr>
    <w:rPr>
      <w:color w:val="000000"/>
    </w:rPr>
  </w:style>
  <w:style w:type="paragraph" w:styleId="aff8">
    <w:name w:val="Block Text"/>
    <w:basedOn w:val="a5"/>
    <w:rsid w:val="00D82F7F"/>
    <w:pPr>
      <w:spacing w:before="120" w:after="120" w:line="360" w:lineRule="auto"/>
      <w:ind w:left="284" w:right="284" w:firstLine="720"/>
    </w:pPr>
    <w:rPr>
      <w:szCs w:val="20"/>
    </w:rPr>
  </w:style>
  <w:style w:type="paragraph" w:styleId="27">
    <w:name w:val="List Continue 2"/>
    <w:basedOn w:val="a5"/>
    <w:rsid w:val="00D82F7F"/>
    <w:pPr>
      <w:spacing w:before="120" w:after="120" w:line="360" w:lineRule="auto"/>
      <w:ind w:left="566" w:firstLine="425"/>
    </w:pPr>
  </w:style>
  <w:style w:type="character" w:styleId="aff9">
    <w:name w:val="Strong"/>
    <w:qFormat/>
    <w:rsid w:val="00D82F7F"/>
    <w:rPr>
      <w:b/>
      <w:bCs/>
    </w:rPr>
  </w:style>
  <w:style w:type="paragraph" w:styleId="HTML">
    <w:name w:val="HTML Address"/>
    <w:basedOn w:val="a5"/>
    <w:link w:val="HTML0"/>
    <w:rsid w:val="00D82F7F"/>
    <w:pPr>
      <w:spacing w:before="120" w:after="120" w:line="360" w:lineRule="auto"/>
      <w:ind w:left="-142" w:firstLine="425"/>
    </w:pPr>
    <w:rPr>
      <w:i/>
      <w:iCs/>
      <w:lang w:val="x-none" w:eastAsia="x-none"/>
    </w:rPr>
  </w:style>
  <w:style w:type="character" w:customStyle="1" w:styleId="HTML0">
    <w:name w:val="Адрес HTML Знак"/>
    <w:basedOn w:val="a7"/>
    <w:link w:val="HTML"/>
    <w:rsid w:val="00D82F7F"/>
    <w:rPr>
      <w:rFonts w:ascii="Times New Roman" w:eastAsia="Times New Roman" w:hAnsi="Times New Roman" w:cs="Times New Roman"/>
      <w:i/>
      <w:iCs/>
      <w:sz w:val="24"/>
      <w:szCs w:val="24"/>
      <w:lang w:val="x-none" w:eastAsia="x-none"/>
    </w:rPr>
  </w:style>
  <w:style w:type="paragraph" w:styleId="71">
    <w:name w:val="toc 7"/>
    <w:basedOn w:val="a5"/>
    <w:next w:val="a5"/>
    <w:autoRedefine/>
    <w:uiPriority w:val="39"/>
    <w:rsid w:val="00D82F7F"/>
    <w:pPr>
      <w:spacing w:before="120" w:after="120" w:line="360" w:lineRule="auto"/>
      <w:ind w:left="1440" w:firstLine="425"/>
    </w:pPr>
    <w:rPr>
      <w:rFonts w:ascii="Calibri" w:hAnsi="Calibri" w:cs="Calibri"/>
      <w:sz w:val="20"/>
      <w:szCs w:val="20"/>
    </w:rPr>
  </w:style>
  <w:style w:type="paragraph" w:styleId="affa">
    <w:name w:val="caption"/>
    <w:basedOn w:val="a5"/>
    <w:next w:val="a5"/>
    <w:qFormat/>
    <w:rsid w:val="00D82F7F"/>
    <w:pPr>
      <w:spacing w:before="120" w:after="120" w:line="360" w:lineRule="auto"/>
      <w:ind w:left="-142" w:firstLine="425"/>
      <w:jc w:val="both"/>
    </w:pPr>
    <w:rPr>
      <w:b/>
      <w:szCs w:val="20"/>
    </w:rPr>
  </w:style>
  <w:style w:type="character" w:styleId="affb">
    <w:name w:val="Emphasis"/>
    <w:qFormat/>
    <w:rsid w:val="00D82F7F"/>
    <w:rPr>
      <w:i/>
      <w:iCs/>
    </w:rPr>
  </w:style>
  <w:style w:type="paragraph" w:styleId="42">
    <w:name w:val="List Bullet 4"/>
    <w:basedOn w:val="a5"/>
    <w:rsid w:val="00D82F7F"/>
    <w:pPr>
      <w:tabs>
        <w:tab w:val="num" w:pos="1209"/>
      </w:tabs>
      <w:spacing w:before="120" w:after="120" w:line="360" w:lineRule="auto"/>
      <w:ind w:left="1209" w:hanging="360"/>
    </w:pPr>
  </w:style>
  <w:style w:type="paragraph" w:styleId="51">
    <w:name w:val="List Bullet 5"/>
    <w:basedOn w:val="a5"/>
    <w:rsid w:val="00D82F7F"/>
    <w:pPr>
      <w:tabs>
        <w:tab w:val="num" w:pos="1492"/>
      </w:tabs>
      <w:spacing w:before="120" w:after="120" w:line="360" w:lineRule="auto"/>
      <w:ind w:left="1492" w:hanging="360"/>
    </w:pPr>
  </w:style>
  <w:style w:type="paragraph" w:styleId="affc">
    <w:name w:val="Revision"/>
    <w:hidden/>
    <w:uiPriority w:val="99"/>
    <w:semiHidden/>
    <w:rsid w:val="00D82F7F"/>
    <w:pPr>
      <w:spacing w:before="120" w:after="120" w:line="360" w:lineRule="auto"/>
      <w:ind w:left="283" w:hanging="425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52">
    <w:name w:val="toc 5"/>
    <w:basedOn w:val="a5"/>
    <w:next w:val="a5"/>
    <w:autoRedefine/>
    <w:uiPriority w:val="39"/>
    <w:unhideWhenUsed/>
    <w:rsid w:val="00D82F7F"/>
    <w:pPr>
      <w:spacing w:before="120" w:after="120" w:line="360" w:lineRule="auto"/>
      <w:ind w:left="960" w:firstLine="425"/>
    </w:pPr>
    <w:rPr>
      <w:rFonts w:ascii="Calibri" w:hAnsi="Calibri" w:cs="Calibri"/>
      <w:sz w:val="20"/>
      <w:szCs w:val="20"/>
    </w:rPr>
  </w:style>
  <w:style w:type="paragraph" w:styleId="61">
    <w:name w:val="toc 6"/>
    <w:basedOn w:val="a5"/>
    <w:next w:val="a5"/>
    <w:autoRedefine/>
    <w:uiPriority w:val="39"/>
    <w:unhideWhenUsed/>
    <w:rsid w:val="00D82F7F"/>
    <w:pPr>
      <w:spacing w:before="120" w:after="120" w:line="360" w:lineRule="auto"/>
      <w:ind w:left="1200" w:firstLine="425"/>
    </w:pPr>
    <w:rPr>
      <w:rFonts w:ascii="Calibri" w:hAnsi="Calibri" w:cs="Calibri"/>
      <w:sz w:val="20"/>
      <w:szCs w:val="20"/>
    </w:rPr>
  </w:style>
  <w:style w:type="paragraph" w:styleId="82">
    <w:name w:val="toc 8"/>
    <w:basedOn w:val="a5"/>
    <w:next w:val="a5"/>
    <w:autoRedefine/>
    <w:uiPriority w:val="39"/>
    <w:unhideWhenUsed/>
    <w:rsid w:val="00D82F7F"/>
    <w:pPr>
      <w:spacing w:before="120" w:after="120" w:line="360" w:lineRule="auto"/>
      <w:ind w:left="1680" w:firstLine="425"/>
    </w:pPr>
    <w:rPr>
      <w:rFonts w:ascii="Calibri" w:hAnsi="Calibri" w:cs="Calibri"/>
      <w:sz w:val="20"/>
      <w:szCs w:val="20"/>
    </w:rPr>
  </w:style>
  <w:style w:type="paragraph" w:styleId="91">
    <w:name w:val="toc 9"/>
    <w:basedOn w:val="a5"/>
    <w:next w:val="a5"/>
    <w:autoRedefine/>
    <w:uiPriority w:val="39"/>
    <w:unhideWhenUsed/>
    <w:rsid w:val="00D82F7F"/>
    <w:pPr>
      <w:spacing w:before="120" w:after="120" w:line="360" w:lineRule="auto"/>
      <w:ind w:left="1920" w:firstLine="425"/>
    </w:pPr>
    <w:rPr>
      <w:rFonts w:ascii="Calibri" w:hAnsi="Calibri" w:cs="Calibri"/>
      <w:sz w:val="20"/>
      <w:szCs w:val="20"/>
    </w:rPr>
  </w:style>
  <w:style w:type="character" w:customStyle="1" w:styleId="affd">
    <w:name w:val="Основной текст_"/>
    <w:link w:val="14"/>
    <w:rsid w:val="00D82F7F"/>
    <w:rPr>
      <w:sz w:val="24"/>
      <w:szCs w:val="24"/>
      <w:shd w:val="clear" w:color="auto" w:fill="FFFFFF"/>
    </w:rPr>
  </w:style>
  <w:style w:type="paragraph" w:customStyle="1" w:styleId="14">
    <w:name w:val="Основной текст1"/>
    <w:basedOn w:val="a5"/>
    <w:link w:val="affd"/>
    <w:rsid w:val="00D82F7F"/>
    <w:pPr>
      <w:shd w:val="clear" w:color="auto" w:fill="FFFFFF"/>
      <w:spacing w:before="120" w:after="120" w:line="0" w:lineRule="atLeast"/>
      <w:ind w:left="-142" w:firstLine="425"/>
    </w:pPr>
    <w:rPr>
      <w:rFonts w:asciiTheme="minorHAnsi" w:eastAsiaTheme="minorHAnsi" w:hAnsiTheme="minorHAnsi" w:cstheme="minorBidi"/>
      <w:lang w:eastAsia="en-US"/>
    </w:rPr>
  </w:style>
  <w:style w:type="character" w:customStyle="1" w:styleId="affe">
    <w:name w:val="Абзац Знак"/>
    <w:rsid w:val="00D82F7F"/>
    <w:rPr>
      <w:rFonts w:cs="Arial"/>
      <w:kern w:val="32"/>
      <w:sz w:val="24"/>
      <w:szCs w:val="26"/>
    </w:rPr>
  </w:style>
  <w:style w:type="character" w:customStyle="1" w:styleId="af6">
    <w:name w:val="ТаблТекст влево Знак"/>
    <w:link w:val="af5"/>
    <w:rsid w:val="00D82F7F"/>
    <w:rPr>
      <w:rFonts w:ascii="Times New Roman" w:eastAsia="Times New Roman" w:hAnsi="Times New Roman" w:cs="Times New Roman"/>
      <w:kern w:val="32"/>
      <w:szCs w:val="26"/>
      <w:lang w:val="x-none" w:eastAsia="x-none"/>
    </w:rPr>
  </w:style>
  <w:style w:type="paragraph" w:customStyle="1" w:styleId="afff">
    <w:name w:val="таблица"/>
    <w:basedOn w:val="a5"/>
    <w:link w:val="afff0"/>
    <w:rsid w:val="00D82F7F"/>
    <w:pPr>
      <w:spacing w:before="120" w:after="120" w:line="360" w:lineRule="auto"/>
      <w:ind w:left="-142" w:firstLine="425"/>
      <w:jc w:val="center"/>
    </w:pPr>
    <w:rPr>
      <w:szCs w:val="20"/>
    </w:rPr>
  </w:style>
  <w:style w:type="character" w:customStyle="1" w:styleId="afff0">
    <w:name w:val="таблица Знак"/>
    <w:link w:val="afff"/>
    <w:rsid w:val="00D82F7F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210">
    <w:name w:val="Основной текст 21"/>
    <w:basedOn w:val="a5"/>
    <w:rsid w:val="00D82F7F"/>
    <w:pPr>
      <w:spacing w:before="120" w:after="120" w:line="360" w:lineRule="auto"/>
      <w:ind w:left="-142" w:firstLine="709"/>
      <w:jc w:val="both"/>
    </w:pPr>
    <w:rPr>
      <w:szCs w:val="20"/>
    </w:rPr>
  </w:style>
  <w:style w:type="paragraph" w:customStyle="1" w:styleId="afff1">
    <w:name w:val="Штамп"/>
    <w:link w:val="15"/>
    <w:rsid w:val="00D82F7F"/>
    <w:pPr>
      <w:spacing w:before="120" w:after="120" w:line="360" w:lineRule="auto"/>
      <w:ind w:left="283" w:hanging="425"/>
      <w:jc w:val="center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character" w:customStyle="1" w:styleId="15">
    <w:name w:val="Штамп Знак1"/>
    <w:link w:val="afff1"/>
    <w:rsid w:val="00D82F7F"/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customStyle="1" w:styleId="afff2">
    <w:name w:val="Штамп форма"/>
    <w:basedOn w:val="af1"/>
    <w:rsid w:val="00D82F7F"/>
    <w:pPr>
      <w:tabs>
        <w:tab w:val="clear" w:pos="4677"/>
        <w:tab w:val="clear" w:pos="9355"/>
      </w:tabs>
      <w:spacing w:after="120" w:line="360" w:lineRule="auto"/>
      <w:ind w:left="-142" w:firstLine="709"/>
      <w:contextualSpacing/>
      <w:jc w:val="center"/>
    </w:pPr>
    <w:rPr>
      <w:kern w:val="20"/>
      <w:sz w:val="16"/>
      <w:szCs w:val="20"/>
      <w:lang w:val="x-none"/>
    </w:rPr>
  </w:style>
  <w:style w:type="table" w:customStyle="1" w:styleId="110">
    <w:name w:val="Сетка таблицы11"/>
    <w:basedOn w:val="a8"/>
    <w:next w:val="ae"/>
    <w:uiPriority w:val="59"/>
    <w:rsid w:val="00D82F7F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8"/>
    <w:next w:val="ae"/>
    <w:uiPriority w:val="59"/>
    <w:rsid w:val="00D82F7F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Знак Знак Знак Знак Знак Знак1 Знак Знак Знак Знак Знак Знак"/>
    <w:basedOn w:val="a5"/>
    <w:rsid w:val="00D82F7F"/>
    <w:pPr>
      <w:keepLines/>
      <w:spacing w:before="120" w:after="160" w:line="240" w:lineRule="exact"/>
      <w:ind w:left="-142" w:firstLine="425"/>
    </w:pPr>
    <w:rPr>
      <w:rFonts w:ascii="Verdana" w:eastAsia="MS Mincho" w:hAnsi="Verdana" w:cs="Franklin Gothic Book"/>
      <w:sz w:val="20"/>
      <w:szCs w:val="20"/>
      <w:lang w:val="en-US" w:eastAsia="en-US"/>
    </w:rPr>
  </w:style>
  <w:style w:type="character" w:customStyle="1" w:styleId="FontStyle15">
    <w:name w:val="Font Style15"/>
    <w:rsid w:val="00D82F7F"/>
    <w:rPr>
      <w:rFonts w:ascii="Times New Roman" w:hAnsi="Times New Roman" w:cs="Times New Roman"/>
      <w:sz w:val="22"/>
      <w:szCs w:val="22"/>
    </w:rPr>
  </w:style>
  <w:style w:type="paragraph" w:customStyle="1" w:styleId="afff3">
    <w:name w:val="табл"/>
    <w:basedOn w:val="a5"/>
    <w:rsid w:val="00D82F7F"/>
    <w:pPr>
      <w:spacing w:before="120" w:after="120"/>
    </w:pPr>
    <w:rPr>
      <w:color w:val="000000"/>
      <w:sz w:val="20"/>
    </w:rPr>
  </w:style>
  <w:style w:type="paragraph" w:customStyle="1" w:styleId="afff4">
    <w:name w:val="Таблица по центру"/>
    <w:basedOn w:val="a5"/>
    <w:qFormat/>
    <w:rsid w:val="00D82F7F"/>
    <w:pPr>
      <w:spacing w:before="60" w:after="60" w:line="360" w:lineRule="auto"/>
      <w:jc w:val="center"/>
    </w:pPr>
    <w:rPr>
      <w:rFonts w:ascii="Arial" w:hAnsi="Arial" w:cs="Arial"/>
      <w:sz w:val="20"/>
      <w:szCs w:val="20"/>
      <w:lang w:val="en-US"/>
    </w:rPr>
  </w:style>
  <w:style w:type="paragraph" w:customStyle="1" w:styleId="afff5">
    <w:name w:val="Таблица слева"/>
    <w:basedOn w:val="afff4"/>
    <w:qFormat/>
    <w:rsid w:val="00D82F7F"/>
    <w:pPr>
      <w:jc w:val="left"/>
    </w:pPr>
  </w:style>
  <w:style w:type="paragraph" w:customStyle="1" w:styleId="afff6">
    <w:name w:val="РисНазвание"/>
    <w:basedOn w:val="affa"/>
    <w:qFormat/>
    <w:rsid w:val="00D82F7F"/>
    <w:pPr>
      <w:spacing w:after="240"/>
      <w:ind w:left="0" w:firstLine="0"/>
      <w:jc w:val="center"/>
    </w:pPr>
    <w:rPr>
      <w:b w:val="0"/>
    </w:rPr>
  </w:style>
  <w:style w:type="character" w:styleId="afff7">
    <w:name w:val="FollowedHyperlink"/>
    <w:rsid w:val="00D82F7F"/>
    <w:rPr>
      <w:color w:val="800080"/>
      <w:u w:val="single"/>
    </w:rPr>
  </w:style>
  <w:style w:type="paragraph" w:customStyle="1" w:styleId="afff8">
    <w:name w:val="Абзац"/>
    <w:link w:val="17"/>
    <w:rsid w:val="00D82F7F"/>
    <w:pPr>
      <w:suppressAutoHyphens/>
      <w:spacing w:before="120" w:after="0" w:line="240" w:lineRule="auto"/>
      <w:ind w:firstLine="720"/>
      <w:jc w:val="both"/>
    </w:pPr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ff9">
    <w:name w:val="Название таблицы"/>
    <w:basedOn w:val="a5"/>
    <w:next w:val="a5"/>
    <w:link w:val="afffa"/>
    <w:rsid w:val="00D82F7F"/>
    <w:pPr>
      <w:keepNext/>
      <w:tabs>
        <w:tab w:val="left" w:pos="2268"/>
      </w:tabs>
      <w:spacing w:before="120" w:after="120" w:line="360" w:lineRule="auto"/>
      <w:ind w:left="-142" w:firstLine="425"/>
      <w:jc w:val="both"/>
      <w:outlineLvl w:val="3"/>
    </w:pPr>
    <w:rPr>
      <w:rFonts w:ascii="Arial" w:hAnsi="Arial"/>
      <w:b/>
      <w:spacing w:val="-2"/>
      <w:lang w:val="x-none" w:eastAsia="x-none"/>
    </w:rPr>
  </w:style>
  <w:style w:type="character" w:customStyle="1" w:styleId="afffa">
    <w:name w:val="Название таблицы Знак"/>
    <w:link w:val="afff9"/>
    <w:locked/>
    <w:rsid w:val="00D82F7F"/>
    <w:rPr>
      <w:rFonts w:ascii="Arial" w:eastAsia="Times New Roman" w:hAnsi="Arial" w:cs="Times New Roman"/>
      <w:b/>
      <w:spacing w:val="-2"/>
      <w:sz w:val="24"/>
      <w:szCs w:val="24"/>
      <w:lang w:val="x-none" w:eastAsia="x-none"/>
    </w:rPr>
  </w:style>
  <w:style w:type="paragraph" w:customStyle="1" w:styleId="afffb">
    <w:name w:val="Формула"/>
    <w:basedOn w:val="a5"/>
    <w:next w:val="a5"/>
    <w:qFormat/>
    <w:rsid w:val="00D82F7F"/>
    <w:pPr>
      <w:tabs>
        <w:tab w:val="center" w:pos="4678"/>
        <w:tab w:val="right" w:pos="9072"/>
      </w:tabs>
      <w:spacing w:before="120" w:after="120" w:line="360" w:lineRule="auto"/>
      <w:ind w:left="-142" w:firstLine="425"/>
      <w:jc w:val="center"/>
    </w:pPr>
    <w:rPr>
      <w:rFonts w:ascii="Arial" w:hAnsi="Arial" w:cs="Arial"/>
      <w:bCs/>
      <w:iCs/>
      <w:kern w:val="32"/>
    </w:rPr>
  </w:style>
  <w:style w:type="paragraph" w:customStyle="1" w:styleId="afffc">
    <w:name w:val="ОС ПЗ где"/>
    <w:basedOn w:val="a5"/>
    <w:qFormat/>
    <w:rsid w:val="00D82F7F"/>
    <w:pPr>
      <w:spacing w:before="120" w:after="120" w:line="360" w:lineRule="auto"/>
      <w:ind w:left="426" w:hanging="426"/>
      <w:jc w:val="both"/>
    </w:pPr>
    <w:rPr>
      <w:rFonts w:ascii="Arial" w:hAnsi="Arial"/>
      <w:lang w:eastAsia="en-US"/>
    </w:rPr>
  </w:style>
  <w:style w:type="paragraph" w:customStyle="1" w:styleId="afffd">
    <w:name w:val="ОС ПЗ после где"/>
    <w:basedOn w:val="afffc"/>
    <w:qFormat/>
    <w:rsid w:val="00D82F7F"/>
    <w:pPr>
      <w:ind w:firstLine="0"/>
    </w:pPr>
  </w:style>
  <w:style w:type="paragraph" w:customStyle="1" w:styleId="afffe">
    <w:name w:val="Формула номер"/>
    <w:basedOn w:val="afffb"/>
    <w:qFormat/>
    <w:rsid w:val="00D82F7F"/>
    <w:pPr>
      <w:tabs>
        <w:tab w:val="clear" w:pos="4678"/>
        <w:tab w:val="clear" w:pos="9072"/>
      </w:tabs>
      <w:ind w:firstLine="284"/>
      <w:jc w:val="right"/>
    </w:pPr>
    <w:rPr>
      <w:rFonts w:ascii="Times New Roman" w:hAnsi="Times New Roman"/>
      <w:bCs w:val="0"/>
      <w:iCs w:val="0"/>
      <w:kern w:val="0"/>
      <w:lang w:val="en-US"/>
    </w:rPr>
  </w:style>
  <w:style w:type="paragraph" w:customStyle="1" w:styleId="affff">
    <w:name w:val="ТаблицаТекст центр"/>
    <w:basedOn w:val="af5"/>
    <w:qFormat/>
    <w:rsid w:val="00D82F7F"/>
    <w:pPr>
      <w:jc w:val="center"/>
    </w:pPr>
  </w:style>
  <w:style w:type="paragraph" w:customStyle="1" w:styleId="affff0">
    <w:name w:val="ОС ПЗ в рамке"/>
    <w:basedOn w:val="a5"/>
    <w:qFormat/>
    <w:rsid w:val="00D82F7F"/>
    <w:pPr>
      <w:spacing w:before="120" w:after="120"/>
      <w:jc w:val="center"/>
    </w:pPr>
    <w:rPr>
      <w:rFonts w:ascii="Arial" w:hAnsi="Arial"/>
      <w:noProof/>
      <w:color w:val="000000"/>
      <w:bdr w:val="single" w:sz="4" w:space="0" w:color="auto"/>
      <w:lang w:eastAsia="en-US"/>
    </w:rPr>
  </w:style>
  <w:style w:type="paragraph" w:styleId="affff1">
    <w:name w:val="Message Header"/>
    <w:basedOn w:val="a5"/>
    <w:link w:val="affff2"/>
    <w:qFormat/>
    <w:rsid w:val="00D82F7F"/>
    <w:pPr>
      <w:spacing w:before="60" w:after="60"/>
      <w:jc w:val="center"/>
    </w:pPr>
    <w:rPr>
      <w:rFonts w:ascii="Arial" w:hAnsi="Arial"/>
      <w:b/>
      <w:sz w:val="20"/>
      <w:szCs w:val="20"/>
      <w:lang w:val="x-none" w:eastAsia="x-none"/>
    </w:rPr>
  </w:style>
  <w:style w:type="character" w:customStyle="1" w:styleId="affff2">
    <w:name w:val="Шапка Знак"/>
    <w:basedOn w:val="a7"/>
    <w:link w:val="affff1"/>
    <w:rsid w:val="00D82F7F"/>
    <w:rPr>
      <w:rFonts w:ascii="Arial" w:eastAsia="Times New Roman" w:hAnsi="Arial" w:cs="Times New Roman"/>
      <w:b/>
      <w:sz w:val="20"/>
      <w:szCs w:val="20"/>
      <w:lang w:val="x-none" w:eastAsia="x-none"/>
    </w:rPr>
  </w:style>
  <w:style w:type="paragraph" w:customStyle="1" w:styleId="affff3">
    <w:name w:val="Обычный.Нормальный"/>
    <w:link w:val="affff4"/>
    <w:rsid w:val="00D82F7F"/>
    <w:pPr>
      <w:spacing w:before="120" w:after="12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fff4">
    <w:name w:val="Обычный.Нормальный Знак"/>
    <w:link w:val="affff3"/>
    <w:rsid w:val="00D82F7F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3">
    <w:name w:val="ОС ПЗ маркированный"/>
    <w:basedOn w:val="a5"/>
    <w:qFormat/>
    <w:rsid w:val="00D82F7F"/>
    <w:pPr>
      <w:numPr>
        <w:numId w:val="6"/>
      </w:numPr>
      <w:tabs>
        <w:tab w:val="left" w:pos="709"/>
      </w:tabs>
      <w:autoSpaceDE w:val="0"/>
      <w:autoSpaceDN w:val="0"/>
      <w:adjustRightInd w:val="0"/>
      <w:spacing w:before="120" w:after="120"/>
      <w:ind w:left="714" w:hanging="357"/>
      <w:jc w:val="both"/>
    </w:pPr>
    <w:rPr>
      <w:rFonts w:ascii="Arial" w:hAnsi="Arial" w:cs="Arial"/>
      <w:color w:val="000000"/>
      <w:lang w:eastAsia="en-US"/>
    </w:rPr>
  </w:style>
  <w:style w:type="paragraph" w:customStyle="1" w:styleId="affff5">
    <w:name w:val="Текст таблицы"/>
    <w:basedOn w:val="a5"/>
    <w:link w:val="affff6"/>
    <w:rsid w:val="00D82F7F"/>
    <w:pPr>
      <w:spacing w:before="60" w:after="60"/>
      <w:jc w:val="center"/>
    </w:pPr>
    <w:rPr>
      <w:sz w:val="22"/>
      <w:szCs w:val="22"/>
      <w:lang w:val="x-none" w:eastAsia="x-none"/>
    </w:rPr>
  </w:style>
  <w:style w:type="character" w:customStyle="1" w:styleId="affff6">
    <w:name w:val="Текст таблицы Знак"/>
    <w:link w:val="affff5"/>
    <w:rsid w:val="00D82F7F"/>
    <w:rPr>
      <w:rFonts w:ascii="Times New Roman" w:eastAsia="Times New Roman" w:hAnsi="Times New Roman" w:cs="Times New Roman"/>
      <w:lang w:val="x-none" w:eastAsia="x-none"/>
    </w:rPr>
  </w:style>
  <w:style w:type="paragraph" w:customStyle="1" w:styleId="affff7">
    <w:name w:val="ОС ПЗ"/>
    <w:qFormat/>
    <w:rsid w:val="00D82F7F"/>
    <w:pPr>
      <w:spacing w:before="120" w:after="120" w:line="240" w:lineRule="auto"/>
      <w:ind w:firstLine="709"/>
      <w:jc w:val="both"/>
    </w:pPr>
    <w:rPr>
      <w:rFonts w:ascii="Arial" w:eastAsia="Times New Roman" w:hAnsi="Arial" w:cs="Times New Roman"/>
      <w:color w:val="000000"/>
      <w:sz w:val="24"/>
      <w:szCs w:val="24"/>
    </w:rPr>
  </w:style>
  <w:style w:type="paragraph" w:customStyle="1" w:styleId="affff8">
    <w:name w:val="табл_назв"/>
    <w:basedOn w:val="a5"/>
    <w:rsid w:val="00D82F7F"/>
    <w:pPr>
      <w:spacing w:before="120" w:after="240"/>
      <w:ind w:left="284"/>
      <w:jc w:val="center"/>
    </w:pPr>
    <w:rPr>
      <w:szCs w:val="20"/>
    </w:rPr>
  </w:style>
  <w:style w:type="paragraph" w:customStyle="1" w:styleId="affff9">
    <w:name w:val="Название рисунка"/>
    <w:basedOn w:val="a5"/>
    <w:link w:val="affffa"/>
    <w:qFormat/>
    <w:rsid w:val="00D82F7F"/>
    <w:pPr>
      <w:spacing w:before="120" w:after="200"/>
      <w:jc w:val="both"/>
    </w:pPr>
    <w:rPr>
      <w:rFonts w:ascii="Arial" w:hAnsi="Arial"/>
      <w:b/>
      <w:bCs/>
      <w:lang w:val="x-none" w:eastAsia="x-none"/>
    </w:rPr>
  </w:style>
  <w:style w:type="character" w:customStyle="1" w:styleId="affffa">
    <w:name w:val="Название рисунка Знак"/>
    <w:link w:val="affff9"/>
    <w:rsid w:val="00D82F7F"/>
    <w:rPr>
      <w:rFonts w:ascii="Arial" w:eastAsia="Times New Roman" w:hAnsi="Arial" w:cs="Times New Roman"/>
      <w:b/>
      <w:bCs/>
      <w:sz w:val="24"/>
      <w:szCs w:val="24"/>
      <w:lang w:val="x-none" w:eastAsia="x-none"/>
    </w:rPr>
  </w:style>
  <w:style w:type="paragraph" w:customStyle="1" w:styleId="a1">
    <w:name w:val="Перечисление + инт"/>
    <w:basedOn w:val="a5"/>
    <w:uiPriority w:val="99"/>
    <w:rsid w:val="00D82F7F"/>
    <w:pPr>
      <w:numPr>
        <w:numId w:val="7"/>
      </w:numPr>
      <w:spacing w:before="60" w:after="60"/>
      <w:jc w:val="both"/>
    </w:pPr>
    <w:rPr>
      <w:rFonts w:ascii="Arial Narrow" w:hAnsi="Arial Narrow"/>
      <w:color w:val="000000"/>
      <w:sz w:val="22"/>
      <w:szCs w:val="20"/>
    </w:rPr>
  </w:style>
  <w:style w:type="paragraph" w:customStyle="1" w:styleId="affffb">
    <w:name w:val="Перечень"/>
    <w:basedOn w:val="a5"/>
    <w:rsid w:val="00D82F7F"/>
    <w:pPr>
      <w:tabs>
        <w:tab w:val="num" w:pos="360"/>
      </w:tabs>
      <w:spacing w:before="120" w:after="120"/>
      <w:ind w:left="360" w:hanging="360"/>
      <w:jc w:val="both"/>
    </w:pPr>
    <w:rPr>
      <w:szCs w:val="20"/>
    </w:rPr>
  </w:style>
  <w:style w:type="paragraph" w:customStyle="1" w:styleId="a4">
    <w:name w:val="Перечень документов"/>
    <w:qFormat/>
    <w:rsid w:val="00D82F7F"/>
    <w:pPr>
      <w:numPr>
        <w:numId w:val="8"/>
      </w:numPr>
      <w:tabs>
        <w:tab w:val="left" w:pos="851"/>
      </w:tabs>
      <w:spacing w:before="120" w:after="120" w:line="360" w:lineRule="auto"/>
      <w:ind w:left="-142" w:firstLine="425"/>
      <w:jc w:val="both"/>
    </w:pPr>
    <w:rPr>
      <w:rFonts w:ascii="Times New Roman" w:eastAsia="Times New Roman" w:hAnsi="Times New Roman" w:cs="Arial"/>
      <w:sz w:val="24"/>
      <w:szCs w:val="24"/>
      <w:lang w:eastAsia="ru-RU"/>
    </w:rPr>
  </w:style>
  <w:style w:type="character" w:customStyle="1" w:styleId="17">
    <w:name w:val="Абзац Знак1"/>
    <w:link w:val="afff8"/>
    <w:rsid w:val="00D82F7F"/>
    <w:rPr>
      <w:rFonts w:ascii="Times New Roman" w:eastAsia="Times New Roman" w:hAnsi="Times New Roman" w:cs="Times New Roman"/>
      <w:kern w:val="32"/>
      <w:sz w:val="24"/>
      <w:szCs w:val="26"/>
      <w:lang w:eastAsia="ru-RU"/>
    </w:rPr>
  </w:style>
  <w:style w:type="paragraph" w:customStyle="1" w:styleId="affffc">
    <w:name w:val="Таблица по левому краю"/>
    <w:basedOn w:val="a5"/>
    <w:link w:val="affffd"/>
    <w:rsid w:val="00D82F7F"/>
    <w:pPr>
      <w:jc w:val="center"/>
    </w:pPr>
    <w:rPr>
      <w:rFonts w:ascii="Calibri" w:hAnsi="Calibri"/>
      <w:lang w:val="x-none" w:eastAsia="x-none"/>
    </w:rPr>
  </w:style>
  <w:style w:type="character" w:customStyle="1" w:styleId="affffd">
    <w:name w:val="Таблица по левому краю Знак"/>
    <w:link w:val="affffc"/>
    <w:locked/>
    <w:rsid w:val="00D82F7F"/>
    <w:rPr>
      <w:rFonts w:ascii="Calibri" w:eastAsia="Times New Roman" w:hAnsi="Calibri" w:cs="Times New Roman"/>
      <w:sz w:val="24"/>
      <w:szCs w:val="24"/>
      <w:lang w:val="x-none" w:eastAsia="x-none"/>
    </w:rPr>
  </w:style>
  <w:style w:type="paragraph" w:customStyle="1" w:styleId="affffe">
    <w:name w:val="Таблица шапка"/>
    <w:basedOn w:val="a5"/>
    <w:rsid w:val="00D82F7F"/>
    <w:pPr>
      <w:jc w:val="center"/>
    </w:pPr>
    <w:rPr>
      <w:rFonts w:ascii="Calibri" w:hAnsi="Calibri" w:cs="Calibri"/>
      <w:b/>
      <w:bCs/>
    </w:rPr>
  </w:style>
  <w:style w:type="paragraph" w:customStyle="1" w:styleId="a2">
    <w:name w:val="НумерованныйЦифры"/>
    <w:basedOn w:val="a5"/>
    <w:rsid w:val="00D82F7F"/>
    <w:pPr>
      <w:numPr>
        <w:numId w:val="9"/>
      </w:numPr>
      <w:spacing w:line="360" w:lineRule="auto"/>
      <w:jc w:val="both"/>
    </w:pPr>
    <w:rPr>
      <w:szCs w:val="20"/>
    </w:rPr>
  </w:style>
  <w:style w:type="paragraph" w:customStyle="1" w:styleId="afffff">
    <w:name w:val="Листинг программы"/>
    <w:rsid w:val="00D82F7F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customStyle="1" w:styleId="Style30">
    <w:name w:val="Style30"/>
    <w:basedOn w:val="a5"/>
    <w:uiPriority w:val="99"/>
    <w:rsid w:val="00D82F7F"/>
    <w:pPr>
      <w:widowControl w:val="0"/>
      <w:autoSpaceDE w:val="0"/>
      <w:autoSpaceDN w:val="0"/>
      <w:adjustRightInd w:val="0"/>
      <w:spacing w:line="216" w:lineRule="exact"/>
    </w:pPr>
  </w:style>
  <w:style w:type="character" w:customStyle="1" w:styleId="FontStyle98">
    <w:name w:val="Font Style98"/>
    <w:uiPriority w:val="99"/>
    <w:rsid w:val="00D82F7F"/>
    <w:rPr>
      <w:rFonts w:ascii="Times New Roman" w:hAnsi="Times New Roman" w:cs="Times New Roman"/>
      <w:sz w:val="18"/>
      <w:szCs w:val="18"/>
    </w:rPr>
  </w:style>
  <w:style w:type="paragraph" w:customStyle="1" w:styleId="Iauiue2">
    <w:name w:val="Iau.iue+2"/>
    <w:basedOn w:val="a5"/>
    <w:next w:val="a5"/>
    <w:uiPriority w:val="99"/>
    <w:rsid w:val="00D82F7F"/>
    <w:pPr>
      <w:autoSpaceDE w:val="0"/>
      <w:autoSpaceDN w:val="0"/>
      <w:adjustRightInd w:val="0"/>
    </w:pPr>
  </w:style>
  <w:style w:type="paragraph" w:styleId="afffff0">
    <w:name w:val="endnote text"/>
    <w:basedOn w:val="a5"/>
    <w:link w:val="afffff1"/>
    <w:rsid w:val="00D82F7F"/>
    <w:pPr>
      <w:spacing w:before="120" w:after="120" w:line="360" w:lineRule="auto"/>
      <w:ind w:left="-142" w:firstLine="425"/>
      <w:jc w:val="both"/>
    </w:pPr>
    <w:rPr>
      <w:sz w:val="20"/>
      <w:szCs w:val="20"/>
    </w:rPr>
  </w:style>
  <w:style w:type="character" w:customStyle="1" w:styleId="afffff1">
    <w:name w:val="Текст концевой сноски Знак"/>
    <w:basedOn w:val="a7"/>
    <w:link w:val="afffff0"/>
    <w:rsid w:val="00D82F7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f2">
    <w:name w:val="endnote reference"/>
    <w:rsid w:val="00D82F7F"/>
    <w:rPr>
      <w:vertAlign w:val="superscript"/>
    </w:rPr>
  </w:style>
  <w:style w:type="paragraph" w:customStyle="1" w:styleId="afffff3">
    <w:name w:val="Текст таблица"/>
    <w:basedOn w:val="a5"/>
    <w:uiPriority w:val="99"/>
    <w:rsid w:val="00D82F7F"/>
    <w:pPr>
      <w:spacing w:before="60"/>
    </w:pPr>
    <w:rPr>
      <w:sz w:val="20"/>
      <w:szCs w:val="20"/>
      <w:lang w:val="en-US"/>
    </w:rPr>
  </w:style>
  <w:style w:type="character" w:customStyle="1" w:styleId="aff5">
    <w:name w:val="Заголовок Знак"/>
    <w:basedOn w:val="a7"/>
    <w:link w:val="aff4"/>
    <w:uiPriority w:val="10"/>
    <w:rsid w:val="00D82F7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303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267068-83CA-4598-8177-7EB94500C0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0</Pages>
  <Words>4438</Words>
  <Characters>25297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талий</dc:creator>
  <cp:lastModifiedBy>Андрей Шевченко</cp:lastModifiedBy>
  <cp:revision>2</cp:revision>
  <cp:lastPrinted>2019-09-10T06:05:00Z</cp:lastPrinted>
  <dcterms:created xsi:type="dcterms:W3CDTF">2022-12-01T10:48:00Z</dcterms:created>
  <dcterms:modified xsi:type="dcterms:W3CDTF">2022-12-01T10:48:00Z</dcterms:modified>
</cp:coreProperties>
</file>